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9FD1CA" w14:textId="357B0CF0" w:rsidR="007F026F" w:rsidRPr="002F7B4D" w:rsidRDefault="007F026F"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rPr>
        <w:t>PERANCANGAN APLIKASI PENGGALANGAN DANA</w:t>
      </w:r>
    </w:p>
    <w:p w14:paraId="5267C5DA" w14:textId="14328DFE" w:rsidR="00AA691C" w:rsidRPr="002F7B4D" w:rsidRDefault="007F026F"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rPr>
        <w:t xml:space="preserve">MATAKULIAH </w:t>
      </w:r>
      <w:r w:rsidR="006C17C2" w:rsidRPr="002F7B4D">
        <w:rPr>
          <w:rFonts w:ascii="Times New Roman" w:hAnsi="Times New Roman" w:cs="Times New Roman"/>
          <w:b/>
          <w:bCs/>
          <w:sz w:val="24"/>
          <w:szCs w:val="24"/>
        </w:rPr>
        <w:t>ANALISIS PERANCANGAN PERANGKAT LUNAK</w:t>
      </w:r>
    </w:p>
    <w:p w14:paraId="029CC46C" w14:textId="532822EC" w:rsidR="0009121B" w:rsidRPr="002F7B4D" w:rsidRDefault="0009121B" w:rsidP="00D87295">
      <w:pPr>
        <w:ind w:left="142"/>
        <w:jc w:val="center"/>
        <w:rPr>
          <w:rFonts w:ascii="Times New Roman" w:hAnsi="Times New Roman" w:cs="Times New Roman"/>
          <w:b/>
          <w:bCs/>
          <w:sz w:val="24"/>
          <w:szCs w:val="24"/>
        </w:rPr>
      </w:pPr>
    </w:p>
    <w:p w14:paraId="45D0A0B6" w14:textId="77777777" w:rsidR="0009121B" w:rsidRPr="002F7B4D" w:rsidRDefault="0009121B" w:rsidP="00D87295">
      <w:pPr>
        <w:ind w:left="142"/>
        <w:jc w:val="center"/>
        <w:rPr>
          <w:rFonts w:ascii="Times New Roman" w:hAnsi="Times New Roman" w:cs="Times New Roman"/>
          <w:b/>
          <w:bCs/>
          <w:sz w:val="24"/>
          <w:szCs w:val="24"/>
        </w:rPr>
      </w:pPr>
    </w:p>
    <w:p w14:paraId="0A7643F5" w14:textId="6FB242F3"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noProof/>
          <w:sz w:val="24"/>
          <w:szCs w:val="24"/>
          <w:lang w:val="id-ID"/>
        </w:rPr>
        <w:drawing>
          <wp:inline distT="0" distB="0" distL="0" distR="0" wp14:anchorId="1B8A6113" wp14:editId="26BAE926">
            <wp:extent cx="2933700" cy="2933700"/>
            <wp:effectExtent l="0" t="0" r="0" b="0"/>
            <wp:docPr id="1" name="Picture 1" descr="Logo-UAD-Berwar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bar 1" descr="Logo-UAD-Berwarna"/>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933700" cy="2933700"/>
                    </a:xfrm>
                    <a:prstGeom prst="rect">
                      <a:avLst/>
                    </a:prstGeom>
                    <a:noFill/>
                    <a:ln>
                      <a:noFill/>
                    </a:ln>
                  </pic:spPr>
                </pic:pic>
              </a:graphicData>
            </a:graphic>
          </wp:inline>
        </w:drawing>
      </w:r>
    </w:p>
    <w:p w14:paraId="24BF6681" w14:textId="5DCC3103" w:rsidR="0009121B" w:rsidRPr="002F7B4D" w:rsidRDefault="0009121B" w:rsidP="00D87295">
      <w:pPr>
        <w:ind w:left="142"/>
        <w:jc w:val="center"/>
        <w:rPr>
          <w:rFonts w:ascii="Times New Roman" w:hAnsi="Times New Roman" w:cs="Times New Roman"/>
          <w:b/>
          <w:bCs/>
          <w:sz w:val="24"/>
          <w:szCs w:val="24"/>
          <w:lang w:val="id-ID"/>
        </w:rPr>
      </w:pPr>
    </w:p>
    <w:p w14:paraId="7D812B3C" w14:textId="77777777" w:rsidR="0009121B" w:rsidRPr="002F7B4D" w:rsidRDefault="0009121B" w:rsidP="00D87295">
      <w:pPr>
        <w:ind w:left="142"/>
        <w:jc w:val="center"/>
        <w:rPr>
          <w:rFonts w:ascii="Times New Roman" w:hAnsi="Times New Roman" w:cs="Times New Roman"/>
          <w:b/>
          <w:bCs/>
          <w:sz w:val="24"/>
          <w:szCs w:val="24"/>
          <w:lang w:val="id-ID"/>
        </w:rPr>
      </w:pPr>
    </w:p>
    <w:p w14:paraId="7619CBAB" w14:textId="5A41E160" w:rsidR="00AA691C" w:rsidRPr="002F7B4D" w:rsidRDefault="00AA691C"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rPr>
        <w:t>Oleh:</w:t>
      </w:r>
    </w:p>
    <w:p w14:paraId="774674C8" w14:textId="000D2ADA" w:rsidR="00AA691C" w:rsidRPr="002F7B4D" w:rsidRDefault="006C17C2" w:rsidP="00D87295">
      <w:pPr>
        <w:ind w:left="142"/>
        <w:jc w:val="center"/>
        <w:rPr>
          <w:rFonts w:ascii="Times New Roman" w:hAnsi="Times New Roman" w:cs="Times New Roman"/>
          <w:sz w:val="24"/>
          <w:szCs w:val="24"/>
        </w:rPr>
      </w:pPr>
      <w:r w:rsidRPr="002F7B4D">
        <w:rPr>
          <w:rFonts w:ascii="Times New Roman" w:hAnsi="Times New Roman" w:cs="Times New Roman"/>
          <w:sz w:val="24"/>
          <w:szCs w:val="24"/>
        </w:rPr>
        <w:t>Salih Arya Gumilang (2100018438)</w:t>
      </w:r>
    </w:p>
    <w:p w14:paraId="30722B8F" w14:textId="0A7D5247" w:rsidR="0009121B" w:rsidRPr="002F7B4D" w:rsidRDefault="006C17C2" w:rsidP="00D87295">
      <w:pPr>
        <w:ind w:left="142"/>
        <w:jc w:val="center"/>
        <w:rPr>
          <w:rFonts w:ascii="Times New Roman" w:hAnsi="Times New Roman" w:cs="Times New Roman"/>
          <w:sz w:val="24"/>
          <w:szCs w:val="24"/>
        </w:rPr>
      </w:pPr>
      <w:proofErr w:type="spellStart"/>
      <w:r w:rsidRPr="002F7B4D">
        <w:rPr>
          <w:rFonts w:ascii="Times New Roman" w:hAnsi="Times New Roman" w:cs="Times New Roman"/>
          <w:sz w:val="24"/>
          <w:szCs w:val="24"/>
        </w:rPr>
        <w:t>Dea</w:t>
      </w:r>
      <w:proofErr w:type="spellEnd"/>
      <w:r w:rsidRPr="002F7B4D">
        <w:rPr>
          <w:rFonts w:ascii="Times New Roman" w:hAnsi="Times New Roman" w:cs="Times New Roman"/>
          <w:sz w:val="24"/>
          <w:szCs w:val="24"/>
        </w:rPr>
        <w:t xml:space="preserve"> Amelia </w:t>
      </w:r>
      <w:proofErr w:type="spellStart"/>
      <w:r w:rsidRPr="002F7B4D">
        <w:rPr>
          <w:rFonts w:ascii="Times New Roman" w:hAnsi="Times New Roman" w:cs="Times New Roman"/>
          <w:sz w:val="24"/>
          <w:szCs w:val="24"/>
        </w:rPr>
        <w:t>Setyorini</w:t>
      </w:r>
      <w:proofErr w:type="spellEnd"/>
      <w:r w:rsidRPr="002F7B4D">
        <w:rPr>
          <w:rFonts w:ascii="Times New Roman" w:hAnsi="Times New Roman" w:cs="Times New Roman"/>
          <w:sz w:val="24"/>
          <w:szCs w:val="24"/>
        </w:rPr>
        <w:t xml:space="preserve"> (2100018445)</w:t>
      </w:r>
    </w:p>
    <w:p w14:paraId="04CA2BFD" w14:textId="5B06333E" w:rsidR="00A93272" w:rsidRPr="002F7B4D" w:rsidRDefault="00A93272" w:rsidP="00D87295">
      <w:pPr>
        <w:ind w:left="142"/>
        <w:jc w:val="center"/>
        <w:rPr>
          <w:rFonts w:ascii="Times New Roman" w:hAnsi="Times New Roman" w:cs="Times New Roman"/>
          <w:sz w:val="24"/>
          <w:szCs w:val="24"/>
        </w:rPr>
      </w:pPr>
    </w:p>
    <w:p w14:paraId="15B59293" w14:textId="014E437E" w:rsidR="0009121B" w:rsidRPr="002F7B4D" w:rsidRDefault="00A93272" w:rsidP="00D87295">
      <w:pPr>
        <w:ind w:left="142"/>
        <w:jc w:val="center"/>
        <w:rPr>
          <w:rFonts w:ascii="Times New Roman" w:hAnsi="Times New Roman" w:cs="Times New Roman"/>
          <w:sz w:val="24"/>
          <w:szCs w:val="24"/>
        </w:rPr>
      </w:pPr>
      <w:r w:rsidRPr="002F7B4D">
        <w:rPr>
          <w:rFonts w:ascii="Times New Roman" w:hAnsi="Times New Roman" w:cs="Times New Roman"/>
          <w:sz w:val="24"/>
          <w:szCs w:val="24"/>
        </w:rPr>
        <w:t xml:space="preserve">Nama Tim: </w:t>
      </w:r>
      <w:proofErr w:type="spellStart"/>
      <w:r w:rsidRPr="002F7B4D">
        <w:rPr>
          <w:rFonts w:ascii="Times New Roman" w:hAnsi="Times New Roman" w:cs="Times New Roman"/>
          <w:sz w:val="24"/>
          <w:szCs w:val="24"/>
        </w:rPr>
        <w:t>CodeRaise</w:t>
      </w:r>
      <w:proofErr w:type="spellEnd"/>
    </w:p>
    <w:p w14:paraId="3514A67A" w14:textId="77777777" w:rsidR="00A4537B" w:rsidRPr="002F7B4D" w:rsidRDefault="00A4537B" w:rsidP="00D87295">
      <w:pPr>
        <w:rPr>
          <w:rFonts w:ascii="Times New Roman" w:hAnsi="Times New Roman" w:cs="Times New Roman"/>
          <w:sz w:val="24"/>
          <w:szCs w:val="24"/>
        </w:rPr>
      </w:pPr>
    </w:p>
    <w:p w14:paraId="64FB0541" w14:textId="77777777"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bCs/>
          <w:sz w:val="24"/>
          <w:szCs w:val="24"/>
          <w:lang w:val="id-ID"/>
        </w:rPr>
        <w:t>PROGRAM STUDI INFORMATIKA</w:t>
      </w:r>
    </w:p>
    <w:p w14:paraId="0D057E56" w14:textId="77777777"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bCs/>
          <w:sz w:val="24"/>
          <w:szCs w:val="24"/>
          <w:lang w:val="id-ID"/>
        </w:rPr>
        <w:t>FAKULTAS TEKNOLOGI INDUSTRI</w:t>
      </w:r>
    </w:p>
    <w:p w14:paraId="26CC560D" w14:textId="77777777" w:rsidR="00AA691C" w:rsidRPr="002F7B4D" w:rsidRDefault="00AA691C" w:rsidP="00D87295">
      <w:pPr>
        <w:ind w:left="142"/>
        <w:jc w:val="center"/>
        <w:rPr>
          <w:rFonts w:ascii="Times New Roman" w:hAnsi="Times New Roman" w:cs="Times New Roman"/>
          <w:b/>
          <w:bCs/>
          <w:sz w:val="24"/>
          <w:szCs w:val="24"/>
          <w:lang w:val="id-ID"/>
        </w:rPr>
      </w:pPr>
      <w:r w:rsidRPr="002F7B4D">
        <w:rPr>
          <w:rFonts w:ascii="Times New Roman" w:hAnsi="Times New Roman" w:cs="Times New Roman"/>
          <w:b/>
          <w:bCs/>
          <w:sz w:val="24"/>
          <w:szCs w:val="24"/>
          <w:lang w:val="id-ID"/>
        </w:rPr>
        <w:t>UNIVERSITAS AHMAD DAHLAN</w:t>
      </w:r>
    </w:p>
    <w:p w14:paraId="33BD882C" w14:textId="5EA67ED2" w:rsidR="006854E1" w:rsidRPr="002F7B4D" w:rsidRDefault="00AA691C" w:rsidP="00D87295">
      <w:pPr>
        <w:ind w:left="142"/>
        <w:jc w:val="center"/>
        <w:rPr>
          <w:rFonts w:ascii="Times New Roman" w:hAnsi="Times New Roman" w:cs="Times New Roman"/>
          <w:b/>
          <w:bCs/>
          <w:sz w:val="24"/>
          <w:szCs w:val="24"/>
        </w:rPr>
      </w:pPr>
      <w:r w:rsidRPr="002F7B4D">
        <w:rPr>
          <w:rFonts w:ascii="Times New Roman" w:hAnsi="Times New Roman" w:cs="Times New Roman"/>
          <w:b/>
          <w:bCs/>
          <w:sz w:val="24"/>
          <w:szCs w:val="24"/>
          <w:lang w:val="id-ID"/>
        </w:rPr>
        <w:t>202</w:t>
      </w:r>
      <w:r w:rsidRPr="002F7B4D">
        <w:rPr>
          <w:rFonts w:ascii="Times New Roman" w:hAnsi="Times New Roman" w:cs="Times New Roman"/>
          <w:b/>
          <w:bCs/>
          <w:sz w:val="24"/>
          <w:szCs w:val="24"/>
        </w:rPr>
        <w:t>3</w:t>
      </w:r>
      <w:r w:rsidR="00D154EC" w:rsidRPr="002F7B4D">
        <w:rPr>
          <w:rFonts w:ascii="Times New Roman" w:hAnsi="Times New Roman" w:cs="Times New Roman"/>
          <w:b/>
          <w:bCs/>
          <w:sz w:val="24"/>
          <w:szCs w:val="24"/>
        </w:rPr>
        <w:br w:type="page"/>
      </w:r>
    </w:p>
    <w:p w14:paraId="1FFE1D35" w14:textId="77777777" w:rsidR="00D87295" w:rsidRPr="002F7B4D" w:rsidRDefault="00D87295" w:rsidP="00D87295">
      <w:pPr>
        <w:pStyle w:val="ListParagraph"/>
        <w:numPr>
          <w:ilvl w:val="0"/>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lastRenderedPageBreak/>
        <w:t>Pembagian Tugas</w:t>
      </w:r>
    </w:p>
    <w:p w14:paraId="6104D88D" w14:textId="29EAD3C7" w:rsidR="00D87295" w:rsidRPr="002F7B4D" w:rsidRDefault="00D87295" w:rsidP="00D87295">
      <w:pPr>
        <w:pStyle w:val="ListParagraph"/>
        <w:numPr>
          <w:ilvl w:val="1"/>
          <w:numId w:val="2"/>
        </w:numPr>
        <w:spacing w:after="0"/>
        <w:rPr>
          <w:rFonts w:ascii="Times New Roman" w:hAnsi="Times New Roman" w:cs="Times New Roman"/>
          <w:sz w:val="24"/>
          <w:szCs w:val="24"/>
        </w:rPr>
      </w:pPr>
      <w:r w:rsidRPr="002F7B4D">
        <w:rPr>
          <w:rFonts w:ascii="Times New Roman" w:hAnsi="Times New Roman" w:cs="Times New Roman"/>
          <w:sz w:val="24"/>
          <w:szCs w:val="24"/>
        </w:rPr>
        <w:t>Salih Arya Gumilang</w:t>
      </w:r>
    </w:p>
    <w:p w14:paraId="30CB4413" w14:textId="613EC8BB"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Validasi Pembayaran</w:t>
      </w:r>
    </w:p>
    <w:p w14:paraId="40A7945C" w14:textId="7BDE2060"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Validasi Proyek</w:t>
      </w:r>
    </w:p>
    <w:p w14:paraId="138D0301" w14:textId="02626A65"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Monitoring Pendanaan</w:t>
      </w:r>
    </w:p>
    <w:p w14:paraId="149850AD" w14:textId="6C7784CA"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Mendaftarkan Pengguna</w:t>
      </w:r>
    </w:p>
    <w:p w14:paraId="402E1971" w14:textId="0E375E43"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Mengelola Pengumuman</w:t>
      </w:r>
    </w:p>
    <w:p w14:paraId="7D27D820" w14:textId="6A4CD744"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Mengelola Laporan Kegiatan Proyek</w:t>
      </w:r>
    </w:p>
    <w:p w14:paraId="20EB2F96" w14:textId="6CD0F1E5" w:rsidR="00D87295" w:rsidRPr="002F7B4D" w:rsidRDefault="00D87295"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Use Case Melakukan Pembayaran</w:t>
      </w:r>
    </w:p>
    <w:p w14:paraId="26DCCE70" w14:textId="4E79AD7C" w:rsidR="007A4294" w:rsidRPr="002F7B4D" w:rsidRDefault="007A4294" w:rsidP="00D87295">
      <w:pPr>
        <w:pStyle w:val="ListParagraph"/>
        <w:numPr>
          <w:ilvl w:val="2"/>
          <w:numId w:val="2"/>
        </w:numPr>
        <w:spacing w:after="0"/>
        <w:rPr>
          <w:rFonts w:ascii="Times New Roman" w:hAnsi="Times New Roman" w:cs="Times New Roman"/>
          <w:sz w:val="24"/>
          <w:szCs w:val="24"/>
        </w:rPr>
      </w:pPr>
      <w:r w:rsidRPr="002F7B4D">
        <w:rPr>
          <w:rFonts w:ascii="Times New Roman" w:hAnsi="Times New Roman" w:cs="Times New Roman"/>
          <w:sz w:val="24"/>
          <w:szCs w:val="24"/>
        </w:rPr>
        <w:t>Analisis Kebutuhan Pengguna</w:t>
      </w:r>
    </w:p>
    <w:p w14:paraId="2D01469D" w14:textId="0D30D369" w:rsidR="009D4FF2" w:rsidRPr="002F7B4D" w:rsidRDefault="009D4FF2" w:rsidP="00D87295">
      <w:pPr>
        <w:pStyle w:val="ListParagraph"/>
        <w:numPr>
          <w:ilvl w:val="2"/>
          <w:numId w:val="2"/>
        </w:numPr>
        <w:spacing w:after="0"/>
        <w:rPr>
          <w:rFonts w:ascii="Times New Roman" w:hAnsi="Times New Roman" w:cs="Times New Roman"/>
          <w:sz w:val="24"/>
          <w:szCs w:val="24"/>
        </w:rPr>
      </w:pPr>
      <w:bookmarkStart w:id="0" w:name="_Hlk133519030"/>
      <w:r w:rsidRPr="002F7B4D">
        <w:rPr>
          <w:rFonts w:ascii="Times New Roman" w:hAnsi="Times New Roman" w:cs="Times New Roman"/>
          <w:sz w:val="24"/>
          <w:szCs w:val="24"/>
        </w:rPr>
        <w:t>Pembuatan Gambar Relasi Use Case Diagram</w:t>
      </w:r>
    </w:p>
    <w:bookmarkEnd w:id="0"/>
    <w:p w14:paraId="28C0A6E0" w14:textId="77777777" w:rsidR="00D87295" w:rsidRPr="002F7B4D" w:rsidRDefault="00D87295" w:rsidP="00D87295">
      <w:pPr>
        <w:pStyle w:val="ListParagraph"/>
        <w:spacing w:after="0"/>
        <w:ind w:left="1942"/>
        <w:rPr>
          <w:rFonts w:ascii="Times New Roman" w:hAnsi="Times New Roman" w:cs="Times New Roman"/>
          <w:b/>
          <w:bCs/>
          <w:sz w:val="24"/>
          <w:szCs w:val="24"/>
        </w:rPr>
      </w:pPr>
    </w:p>
    <w:p w14:paraId="631E6463" w14:textId="00FF4B06" w:rsidR="00D87295" w:rsidRPr="002F7B4D" w:rsidRDefault="00D87295" w:rsidP="00D87295">
      <w:pPr>
        <w:pStyle w:val="ListParagraph"/>
        <w:numPr>
          <w:ilvl w:val="1"/>
          <w:numId w:val="2"/>
        </w:numPr>
        <w:spacing w:after="0"/>
        <w:rPr>
          <w:rFonts w:ascii="Times New Roman" w:hAnsi="Times New Roman" w:cs="Times New Roman"/>
          <w:b/>
          <w:bCs/>
          <w:sz w:val="24"/>
          <w:szCs w:val="24"/>
        </w:rPr>
      </w:pPr>
      <w:proofErr w:type="spellStart"/>
      <w:r w:rsidRPr="002F7B4D">
        <w:rPr>
          <w:rFonts w:ascii="Times New Roman" w:hAnsi="Times New Roman" w:cs="Times New Roman"/>
          <w:b/>
          <w:bCs/>
          <w:sz w:val="24"/>
          <w:szCs w:val="24"/>
        </w:rPr>
        <w:t>Dea</w:t>
      </w:r>
      <w:proofErr w:type="spellEnd"/>
      <w:r w:rsidRPr="002F7B4D">
        <w:rPr>
          <w:rFonts w:ascii="Times New Roman" w:hAnsi="Times New Roman" w:cs="Times New Roman"/>
          <w:b/>
          <w:bCs/>
          <w:sz w:val="24"/>
          <w:szCs w:val="24"/>
        </w:rPr>
        <w:t xml:space="preserve"> Amelia </w:t>
      </w:r>
      <w:proofErr w:type="spellStart"/>
      <w:r w:rsidRPr="002F7B4D">
        <w:rPr>
          <w:rFonts w:ascii="Times New Roman" w:hAnsi="Times New Roman" w:cs="Times New Roman"/>
          <w:b/>
          <w:bCs/>
          <w:sz w:val="24"/>
          <w:szCs w:val="24"/>
        </w:rPr>
        <w:t>Setyorini</w:t>
      </w:r>
      <w:proofErr w:type="spellEnd"/>
    </w:p>
    <w:p w14:paraId="5CEDC88B" w14:textId="1683A8E0" w:rsidR="00D87295" w:rsidRPr="002F7B4D" w:rsidRDefault="00D87295" w:rsidP="00D87295">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Use Case Melihat Rekap Pembayaran</w:t>
      </w:r>
    </w:p>
    <w:p w14:paraId="53F24DF9" w14:textId="27D846E7" w:rsidR="00D87295" w:rsidRPr="002F7B4D" w:rsidRDefault="00D87295" w:rsidP="00D87295">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Use Case Melihat Laporan Kegiatan Proyek</w:t>
      </w:r>
    </w:p>
    <w:p w14:paraId="2F24C6BE" w14:textId="2E32B9E9" w:rsidR="00D87295" w:rsidRPr="002F7B4D" w:rsidRDefault="00D87295" w:rsidP="00D87295">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Use Case Mendaftarkan Proyek</w:t>
      </w:r>
    </w:p>
    <w:p w14:paraId="6B12F92E" w14:textId="54E513D8" w:rsidR="00D87295" w:rsidRPr="002F7B4D" w:rsidRDefault="00D87295" w:rsidP="00D87295">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Use Case Mengelola Reward</w:t>
      </w:r>
    </w:p>
    <w:p w14:paraId="73372B38" w14:textId="5C3D146E" w:rsidR="00D87295" w:rsidRPr="002F7B4D" w:rsidRDefault="00D87295" w:rsidP="00D87295">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Use Case Melihat Rekap Pengambilan Dana</w:t>
      </w:r>
    </w:p>
    <w:p w14:paraId="2E45A797" w14:textId="1E1F37DD" w:rsidR="00D87295" w:rsidRPr="002F7B4D" w:rsidRDefault="00D87295" w:rsidP="00D87295">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Use Case Validasi Proyek</w:t>
      </w:r>
    </w:p>
    <w:p w14:paraId="2EAEC8B7" w14:textId="1CFD80F1" w:rsidR="007A4294" w:rsidRPr="002F7B4D" w:rsidRDefault="007A4294" w:rsidP="007A4294">
      <w:pPr>
        <w:pStyle w:val="ListParagraph"/>
        <w:numPr>
          <w:ilvl w:val="2"/>
          <w:numId w:val="2"/>
        </w:numPr>
        <w:spacing w:after="0"/>
        <w:rPr>
          <w:rFonts w:ascii="Times New Roman" w:hAnsi="Times New Roman" w:cs="Times New Roman"/>
          <w:b/>
          <w:bCs/>
          <w:sz w:val="24"/>
          <w:szCs w:val="24"/>
        </w:rPr>
      </w:pPr>
      <w:r w:rsidRPr="002F7B4D">
        <w:rPr>
          <w:rFonts w:ascii="Times New Roman" w:hAnsi="Times New Roman" w:cs="Times New Roman"/>
          <w:b/>
          <w:bCs/>
          <w:sz w:val="24"/>
          <w:szCs w:val="24"/>
        </w:rPr>
        <w:t>Analisis Kebutuhan Pengguna</w:t>
      </w:r>
    </w:p>
    <w:p w14:paraId="4448691B" w14:textId="4863609E" w:rsidR="009D4FF2" w:rsidRPr="002F7B4D" w:rsidRDefault="009D4FF2" w:rsidP="009D4FF2">
      <w:pPr>
        <w:pStyle w:val="ListParagraph"/>
        <w:numPr>
          <w:ilvl w:val="2"/>
          <w:numId w:val="2"/>
        </w:numPr>
        <w:rPr>
          <w:rFonts w:ascii="Times New Roman" w:hAnsi="Times New Roman" w:cs="Times New Roman"/>
          <w:b/>
          <w:bCs/>
          <w:sz w:val="24"/>
          <w:szCs w:val="24"/>
        </w:rPr>
      </w:pPr>
      <w:r w:rsidRPr="002F7B4D">
        <w:rPr>
          <w:rFonts w:ascii="Times New Roman" w:hAnsi="Times New Roman" w:cs="Times New Roman"/>
          <w:b/>
          <w:bCs/>
          <w:sz w:val="24"/>
          <w:szCs w:val="24"/>
        </w:rPr>
        <w:t>Penjelasan</w:t>
      </w:r>
      <w:r w:rsidRPr="002F7B4D">
        <w:rPr>
          <w:rFonts w:ascii="Times New Roman" w:hAnsi="Times New Roman" w:cs="Times New Roman"/>
          <w:b/>
          <w:bCs/>
          <w:sz w:val="24"/>
          <w:szCs w:val="24"/>
        </w:rPr>
        <w:t xml:space="preserve"> Relasi Use Case Diagram</w:t>
      </w:r>
    </w:p>
    <w:p w14:paraId="43263A88" w14:textId="2CA0459B" w:rsidR="00D87295" w:rsidRPr="002F7B4D" w:rsidRDefault="002F7B4D" w:rsidP="00D87295">
      <w:pPr>
        <w:rPr>
          <w:rFonts w:ascii="Times New Roman" w:hAnsi="Times New Roman" w:cs="Times New Roman"/>
          <w:sz w:val="24"/>
          <w:szCs w:val="24"/>
        </w:rPr>
      </w:pPr>
      <w:r>
        <w:rPr>
          <w:rFonts w:ascii="Times New Roman" w:hAnsi="Times New Roman" w:cs="Times New Roman"/>
          <w:sz w:val="24"/>
          <w:szCs w:val="24"/>
        </w:rPr>
        <w:br w:type="page"/>
      </w:r>
    </w:p>
    <w:p w14:paraId="6A00C08E" w14:textId="38471C77" w:rsidR="00D87295" w:rsidRPr="002F7B4D" w:rsidRDefault="00D87295" w:rsidP="00D87295">
      <w:pPr>
        <w:pStyle w:val="ListParagraph"/>
        <w:numPr>
          <w:ilvl w:val="0"/>
          <w:numId w:val="2"/>
        </w:numP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Use Case</w:t>
      </w:r>
    </w:p>
    <w:p w14:paraId="51CB7269" w14:textId="0E744CEC" w:rsidR="006B6CAB" w:rsidRPr="002F7B4D" w:rsidRDefault="006B6CAB"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1 Use Case Validasi Pembayaran</w:t>
      </w:r>
    </w:p>
    <w:tbl>
      <w:tblPr>
        <w:tblStyle w:val="TableGrid"/>
        <w:tblW w:w="0" w:type="auto"/>
        <w:tblInd w:w="142" w:type="dxa"/>
        <w:tblLook w:val="04A0" w:firstRow="1" w:lastRow="0" w:firstColumn="1" w:lastColumn="0" w:noHBand="0" w:noVBand="1"/>
      </w:tblPr>
      <w:tblGrid>
        <w:gridCol w:w="4439"/>
        <w:gridCol w:w="4435"/>
      </w:tblGrid>
      <w:tr w:rsidR="006854E1" w:rsidRPr="002F7B4D" w14:paraId="15F79A81" w14:textId="77777777" w:rsidTr="00D87295">
        <w:tc>
          <w:tcPr>
            <w:tcW w:w="4439" w:type="dxa"/>
            <w:vAlign w:val="center"/>
          </w:tcPr>
          <w:p w14:paraId="3A2782AF" w14:textId="43102201" w:rsidR="006854E1"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18CD45B3" w14:textId="2369977C" w:rsidR="006854E1"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6854E1" w:rsidRPr="002F7B4D" w14:paraId="219F813C" w14:textId="77777777" w:rsidTr="00D87295">
        <w:tc>
          <w:tcPr>
            <w:tcW w:w="4439" w:type="dxa"/>
            <w:vAlign w:val="center"/>
          </w:tcPr>
          <w:p w14:paraId="56EEFC5C" w14:textId="2CAC5DA3"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295449CA" w14:textId="5DC3A1FE"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Validasi Pembayaran</w:t>
            </w:r>
          </w:p>
        </w:tc>
      </w:tr>
      <w:tr w:rsidR="006854E1" w:rsidRPr="002F7B4D" w14:paraId="395CAA2C" w14:textId="77777777" w:rsidTr="00D87295">
        <w:tc>
          <w:tcPr>
            <w:tcW w:w="4439" w:type="dxa"/>
            <w:vAlign w:val="center"/>
          </w:tcPr>
          <w:p w14:paraId="7F2D8CC5" w14:textId="201A1DDD"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117E67B1" w14:textId="437016B9"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memvalidasi pembayaran yang masuk kedalam rekening</w:t>
            </w:r>
          </w:p>
        </w:tc>
      </w:tr>
      <w:tr w:rsidR="006854E1" w:rsidRPr="002F7B4D" w14:paraId="67337A15" w14:textId="77777777" w:rsidTr="00D87295">
        <w:tc>
          <w:tcPr>
            <w:tcW w:w="4439" w:type="dxa"/>
            <w:vAlign w:val="center"/>
          </w:tcPr>
          <w:p w14:paraId="32F92EA8" w14:textId="1195C8B5"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1C7FA040" w14:textId="7B7B98B8"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6854E1" w:rsidRPr="002F7B4D" w14:paraId="58F9DACD" w14:textId="77777777" w:rsidTr="00D87295">
        <w:tc>
          <w:tcPr>
            <w:tcW w:w="4439" w:type="dxa"/>
            <w:vAlign w:val="center"/>
          </w:tcPr>
          <w:p w14:paraId="3CDF78BB" w14:textId="59689E2F"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6427767F" w14:textId="1060F664"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belum mengetahui pembayaran yang masuk</w:t>
            </w:r>
          </w:p>
        </w:tc>
      </w:tr>
      <w:tr w:rsidR="006854E1" w:rsidRPr="002F7B4D" w14:paraId="40CF7413" w14:textId="77777777" w:rsidTr="00D87295">
        <w:tc>
          <w:tcPr>
            <w:tcW w:w="4439" w:type="dxa"/>
            <w:vAlign w:val="center"/>
          </w:tcPr>
          <w:p w14:paraId="044BBD33" w14:textId="3190D4BB" w:rsidR="006854E1" w:rsidRPr="002F7B4D" w:rsidRDefault="006B6CA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68A5EF05" w14:textId="6C524CC6" w:rsidR="006854E1" w:rsidRPr="002F7B4D" w:rsidRDefault="006B6CA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memvalidasi dana yang masuk dalam rekening</w:t>
            </w:r>
          </w:p>
        </w:tc>
      </w:tr>
    </w:tbl>
    <w:p w14:paraId="2E5943BA" w14:textId="2B262E76" w:rsidR="00193FFE" w:rsidRPr="002F7B4D" w:rsidRDefault="00193FFE" w:rsidP="00F05583">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7"/>
        <w:gridCol w:w="2954"/>
        <w:gridCol w:w="2963"/>
      </w:tblGrid>
      <w:tr w:rsidR="006E7727" w:rsidRPr="002F7B4D" w14:paraId="2D641545" w14:textId="77777777" w:rsidTr="00217496">
        <w:tc>
          <w:tcPr>
            <w:tcW w:w="2957" w:type="dxa"/>
            <w:vAlign w:val="center"/>
          </w:tcPr>
          <w:p w14:paraId="671D92A9" w14:textId="24636B57" w:rsidR="006B6CAB" w:rsidRPr="002F7B4D" w:rsidRDefault="006B6CAB"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4" w:type="dxa"/>
            <w:vAlign w:val="center"/>
          </w:tcPr>
          <w:p w14:paraId="749044CB" w14:textId="6AB9F6B1" w:rsidR="006B6CAB" w:rsidRPr="002F7B4D" w:rsidRDefault="006B6CAB"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3" w:type="dxa"/>
            <w:vAlign w:val="center"/>
          </w:tcPr>
          <w:p w14:paraId="5DAC130F" w14:textId="58AB5A4E" w:rsidR="006B6CAB" w:rsidRPr="002F7B4D" w:rsidRDefault="006B6CAB"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6E7727" w:rsidRPr="002F7B4D" w14:paraId="4944C04D" w14:textId="77777777" w:rsidTr="00217496">
        <w:tc>
          <w:tcPr>
            <w:tcW w:w="2957" w:type="dxa"/>
            <w:vMerge w:val="restart"/>
            <w:vAlign w:val="center"/>
          </w:tcPr>
          <w:p w14:paraId="7390C457" w14:textId="3E571A49" w:rsidR="006E7727" w:rsidRPr="002F7B4D" w:rsidRDefault="006E7727"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4" w:type="dxa"/>
            <w:vAlign w:val="center"/>
          </w:tcPr>
          <w:p w14:paraId="13C93A5D" w14:textId="4A4BF306" w:rsidR="006E7727" w:rsidRPr="002F7B4D" w:rsidRDefault="006E7727"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3" w:type="dxa"/>
            <w:vAlign w:val="center"/>
          </w:tcPr>
          <w:p w14:paraId="29D0C5E6" w14:textId="16656121" w:rsidR="006E7727" w:rsidRPr="002F7B4D" w:rsidRDefault="006E7727"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ngecek pembayaran yang masuk pada halaman validasi pembayaran</w:t>
            </w:r>
          </w:p>
        </w:tc>
      </w:tr>
      <w:tr w:rsidR="006E7727" w:rsidRPr="002F7B4D" w14:paraId="57EEBD01" w14:textId="77777777" w:rsidTr="00217496">
        <w:tc>
          <w:tcPr>
            <w:tcW w:w="2957" w:type="dxa"/>
            <w:vMerge/>
            <w:vAlign w:val="center"/>
          </w:tcPr>
          <w:p w14:paraId="6D922934" w14:textId="77777777" w:rsidR="006E7727" w:rsidRPr="002F7B4D" w:rsidRDefault="006E7727" w:rsidP="00D87295">
            <w:pPr>
              <w:spacing w:line="360" w:lineRule="auto"/>
              <w:jc w:val="center"/>
              <w:rPr>
                <w:rFonts w:ascii="Times New Roman" w:hAnsi="Times New Roman" w:cs="Times New Roman"/>
                <w:sz w:val="24"/>
                <w:szCs w:val="24"/>
              </w:rPr>
            </w:pPr>
          </w:p>
        </w:tc>
        <w:tc>
          <w:tcPr>
            <w:tcW w:w="2954" w:type="dxa"/>
            <w:vAlign w:val="center"/>
          </w:tcPr>
          <w:p w14:paraId="1B43AAED" w14:textId="67530BEC" w:rsidR="006E7727" w:rsidRPr="002F7B4D" w:rsidRDefault="006E7727"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3" w:type="dxa"/>
            <w:vAlign w:val="center"/>
          </w:tcPr>
          <w:p w14:paraId="0E010378" w14:textId="2C0C1A20" w:rsidR="006E7727" w:rsidRPr="002F7B4D" w:rsidRDefault="006E7727"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nyetujui pembayaran yang masuk pada halaman validasi pembayaran</w:t>
            </w:r>
          </w:p>
        </w:tc>
      </w:tr>
    </w:tbl>
    <w:p w14:paraId="407B1780" w14:textId="1991E87F" w:rsidR="002F7B4D" w:rsidRDefault="002F7B4D" w:rsidP="00D87295">
      <w:pPr>
        <w:rPr>
          <w:rFonts w:ascii="Times New Roman" w:hAnsi="Times New Roman" w:cs="Times New Roman"/>
          <w:sz w:val="24"/>
          <w:szCs w:val="24"/>
        </w:rPr>
      </w:pPr>
    </w:p>
    <w:p w14:paraId="402D0126" w14:textId="11B433A5" w:rsidR="006B6CAB" w:rsidRPr="002F7B4D" w:rsidRDefault="002F7B4D" w:rsidP="00D87295">
      <w:pPr>
        <w:rPr>
          <w:rFonts w:ascii="Times New Roman" w:hAnsi="Times New Roman" w:cs="Times New Roman"/>
          <w:sz w:val="24"/>
          <w:szCs w:val="24"/>
        </w:rPr>
      </w:pPr>
      <w:r>
        <w:rPr>
          <w:rFonts w:ascii="Times New Roman" w:hAnsi="Times New Roman" w:cs="Times New Roman"/>
          <w:sz w:val="24"/>
          <w:szCs w:val="24"/>
        </w:rPr>
        <w:br w:type="page"/>
      </w:r>
    </w:p>
    <w:p w14:paraId="5070692B" w14:textId="61104B1C"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2 Use Case Validasi Proyek</w:t>
      </w:r>
    </w:p>
    <w:tbl>
      <w:tblPr>
        <w:tblStyle w:val="TableGrid"/>
        <w:tblW w:w="0" w:type="auto"/>
        <w:tblInd w:w="142" w:type="dxa"/>
        <w:tblLook w:val="04A0" w:firstRow="1" w:lastRow="0" w:firstColumn="1" w:lastColumn="0" w:noHBand="0" w:noVBand="1"/>
      </w:tblPr>
      <w:tblGrid>
        <w:gridCol w:w="4439"/>
        <w:gridCol w:w="4435"/>
      </w:tblGrid>
      <w:tr w:rsidR="00D154EC" w:rsidRPr="002F7B4D" w14:paraId="6CF9E170" w14:textId="77777777" w:rsidTr="00217496">
        <w:tc>
          <w:tcPr>
            <w:tcW w:w="4439" w:type="dxa"/>
            <w:vAlign w:val="center"/>
          </w:tcPr>
          <w:p w14:paraId="037F684C" w14:textId="138967DF"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49D0DEA3" w14:textId="750D68E6"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439A1D51" w14:textId="77777777" w:rsidTr="00217496">
        <w:tc>
          <w:tcPr>
            <w:tcW w:w="4439" w:type="dxa"/>
            <w:vAlign w:val="center"/>
          </w:tcPr>
          <w:p w14:paraId="494A77CE"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48E2E5E3" w14:textId="5BB84CC8"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Validasi Proyek</w:t>
            </w:r>
          </w:p>
        </w:tc>
      </w:tr>
      <w:tr w:rsidR="00EE4855" w:rsidRPr="002F7B4D" w14:paraId="322D0E0B" w14:textId="77777777" w:rsidTr="00217496">
        <w:tc>
          <w:tcPr>
            <w:tcW w:w="4439" w:type="dxa"/>
            <w:vAlign w:val="center"/>
          </w:tcPr>
          <w:p w14:paraId="0A637CD4"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25B880AC" w14:textId="26587BA1" w:rsidR="00EE4855"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dapat melakukan validasi terhadap pembayaran yang dilakukan oleh donatur pada proyek penggalangan dana.</w:t>
            </w:r>
          </w:p>
        </w:tc>
      </w:tr>
      <w:tr w:rsidR="00EE4855" w:rsidRPr="002F7B4D" w14:paraId="75FC43BE" w14:textId="77777777" w:rsidTr="00217496">
        <w:tc>
          <w:tcPr>
            <w:tcW w:w="4439" w:type="dxa"/>
            <w:vAlign w:val="center"/>
          </w:tcPr>
          <w:p w14:paraId="05808162"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DF047B9" w14:textId="49D86B97"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281E5E" w:rsidRPr="002F7B4D" w14:paraId="5BD95A88" w14:textId="77777777" w:rsidTr="00217496">
        <w:tc>
          <w:tcPr>
            <w:tcW w:w="4439" w:type="dxa"/>
            <w:vMerge w:val="restart"/>
            <w:vAlign w:val="center"/>
          </w:tcPr>
          <w:p w14:paraId="69BFD16C" w14:textId="77777777" w:rsidR="00281E5E"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7ED210BF" w14:textId="76A0B2D5" w:rsidR="00281E5E"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harus sudah login ke dalam aplikasi crowd funding.</w:t>
            </w:r>
          </w:p>
        </w:tc>
      </w:tr>
      <w:tr w:rsidR="00281E5E" w:rsidRPr="002F7B4D" w14:paraId="4BD82C5A" w14:textId="77777777" w:rsidTr="00217496">
        <w:tc>
          <w:tcPr>
            <w:tcW w:w="4439" w:type="dxa"/>
            <w:vMerge/>
            <w:vAlign w:val="center"/>
          </w:tcPr>
          <w:p w14:paraId="3C730A05" w14:textId="7542F75B" w:rsidR="00281E5E" w:rsidRPr="002F7B4D" w:rsidRDefault="00281E5E" w:rsidP="00D87295">
            <w:pPr>
              <w:spacing w:line="360" w:lineRule="auto"/>
              <w:rPr>
                <w:rFonts w:ascii="Times New Roman" w:hAnsi="Times New Roman" w:cs="Times New Roman"/>
                <w:sz w:val="24"/>
                <w:szCs w:val="24"/>
              </w:rPr>
            </w:pPr>
          </w:p>
        </w:tc>
        <w:tc>
          <w:tcPr>
            <w:tcW w:w="4435" w:type="dxa"/>
            <w:vAlign w:val="center"/>
          </w:tcPr>
          <w:p w14:paraId="245429E6" w14:textId="6FF7B464" w:rsidR="00281E5E"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Terdapat transaksi pembayaran yang harus divalidasi oleh admin.</w:t>
            </w:r>
          </w:p>
        </w:tc>
      </w:tr>
      <w:tr w:rsidR="00281E5E" w:rsidRPr="002F7B4D" w14:paraId="5848999E" w14:textId="77777777" w:rsidTr="00217496">
        <w:tc>
          <w:tcPr>
            <w:tcW w:w="4439" w:type="dxa"/>
            <w:vMerge w:val="restart"/>
            <w:vAlign w:val="center"/>
          </w:tcPr>
          <w:p w14:paraId="7A81A5DE" w14:textId="251842FD"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5AC525D1" w14:textId="08B6D957"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Jika pembayaran berhasil divalidasi, status pembayaran akan berubah dari "pending" menjadi "validated".</w:t>
            </w:r>
          </w:p>
        </w:tc>
      </w:tr>
      <w:tr w:rsidR="00281E5E" w:rsidRPr="002F7B4D" w14:paraId="170E97BC" w14:textId="77777777" w:rsidTr="00217496">
        <w:tc>
          <w:tcPr>
            <w:tcW w:w="4439" w:type="dxa"/>
            <w:vMerge/>
            <w:vAlign w:val="center"/>
          </w:tcPr>
          <w:p w14:paraId="5A11EEBC" w14:textId="77777777" w:rsidR="00281E5E" w:rsidRPr="002F7B4D" w:rsidRDefault="00281E5E" w:rsidP="00D87295">
            <w:pPr>
              <w:rPr>
                <w:rFonts w:ascii="Times New Roman" w:hAnsi="Times New Roman" w:cs="Times New Roman"/>
                <w:sz w:val="24"/>
                <w:szCs w:val="24"/>
              </w:rPr>
            </w:pPr>
          </w:p>
        </w:tc>
        <w:tc>
          <w:tcPr>
            <w:tcW w:w="4435" w:type="dxa"/>
            <w:vAlign w:val="center"/>
          </w:tcPr>
          <w:p w14:paraId="7D007ED4" w14:textId="69BC9E71"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Jika pembayaran gagal divalidasi, status pembayaran tetap "pending".</w:t>
            </w:r>
          </w:p>
        </w:tc>
      </w:tr>
    </w:tbl>
    <w:p w14:paraId="1756AD63" w14:textId="41C26F13" w:rsidR="00EE4855" w:rsidRPr="002F7B4D" w:rsidRDefault="00EE4855" w:rsidP="00F05583">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3"/>
        <w:gridCol w:w="2966"/>
      </w:tblGrid>
      <w:tr w:rsidR="00EE4855" w:rsidRPr="002F7B4D" w14:paraId="1497770C" w14:textId="77777777" w:rsidTr="00281E5E">
        <w:tc>
          <w:tcPr>
            <w:tcW w:w="2955" w:type="dxa"/>
            <w:vAlign w:val="center"/>
          </w:tcPr>
          <w:p w14:paraId="583F65D3"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3" w:type="dxa"/>
            <w:vAlign w:val="center"/>
          </w:tcPr>
          <w:p w14:paraId="13323868"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6" w:type="dxa"/>
            <w:vAlign w:val="center"/>
          </w:tcPr>
          <w:p w14:paraId="08AA9EB7"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EE4855" w:rsidRPr="002F7B4D" w14:paraId="7106D449" w14:textId="77777777" w:rsidTr="00281E5E">
        <w:tc>
          <w:tcPr>
            <w:tcW w:w="2955" w:type="dxa"/>
            <w:vAlign w:val="center"/>
          </w:tcPr>
          <w:p w14:paraId="11BED36A" w14:textId="19E228EC"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60C14AFE" w14:textId="578F43BC"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6" w:type="dxa"/>
            <w:vAlign w:val="center"/>
          </w:tcPr>
          <w:p w14:paraId="7266E908" w14:textId="139646AF" w:rsidR="00EE4855"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asuk ke halaman "validasi pembayaran".</w:t>
            </w:r>
          </w:p>
        </w:tc>
      </w:tr>
      <w:tr w:rsidR="00EE4855" w:rsidRPr="002F7B4D" w14:paraId="759983C7" w14:textId="77777777" w:rsidTr="00281E5E">
        <w:tc>
          <w:tcPr>
            <w:tcW w:w="2955" w:type="dxa"/>
            <w:vAlign w:val="center"/>
          </w:tcPr>
          <w:p w14:paraId="2E0AE271" w14:textId="40D4B921"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729DCE82" w14:textId="2E267111" w:rsidR="00EE4855" w:rsidRPr="002F7B4D" w:rsidRDefault="00281E5E"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6" w:type="dxa"/>
            <w:vAlign w:val="center"/>
          </w:tcPr>
          <w:p w14:paraId="2B0839AE" w14:textId="777F8A69" w:rsidR="00EE4855" w:rsidRPr="002F7B4D" w:rsidRDefault="00281E5E"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Sistem menampilkan daftar transaksi pembayaran yang belum divalidasi oleh admin.</w:t>
            </w:r>
          </w:p>
        </w:tc>
      </w:tr>
      <w:tr w:rsidR="00281E5E" w:rsidRPr="002F7B4D" w14:paraId="60D8B058" w14:textId="77777777" w:rsidTr="00281E5E">
        <w:tc>
          <w:tcPr>
            <w:tcW w:w="2955" w:type="dxa"/>
            <w:vAlign w:val="center"/>
          </w:tcPr>
          <w:p w14:paraId="30465864" w14:textId="0C12C8AA"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15B9BD3C" w14:textId="13CC76FD"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6" w:type="dxa"/>
            <w:vAlign w:val="center"/>
          </w:tcPr>
          <w:p w14:paraId="119D7686" w14:textId="666BC4E1"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Admin memilih salah satu transaksi pembayaran.</w:t>
            </w:r>
          </w:p>
        </w:tc>
      </w:tr>
      <w:tr w:rsidR="00281E5E" w:rsidRPr="002F7B4D" w14:paraId="4343990D" w14:textId="77777777" w:rsidTr="00281E5E">
        <w:tc>
          <w:tcPr>
            <w:tcW w:w="2955" w:type="dxa"/>
            <w:vAlign w:val="center"/>
          </w:tcPr>
          <w:p w14:paraId="6F7D6288" w14:textId="1C3A94E6"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3839E535" w14:textId="25FD8B46"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6" w:type="dxa"/>
            <w:vAlign w:val="center"/>
          </w:tcPr>
          <w:p w14:paraId="201AE804" w14:textId="77005F29"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Sistem menampilkan detail transaksi pembayaran yang dipilih.</w:t>
            </w:r>
          </w:p>
        </w:tc>
      </w:tr>
      <w:tr w:rsidR="00281E5E" w:rsidRPr="002F7B4D" w14:paraId="57895478" w14:textId="77777777" w:rsidTr="00281E5E">
        <w:tc>
          <w:tcPr>
            <w:tcW w:w="2955" w:type="dxa"/>
            <w:vAlign w:val="center"/>
          </w:tcPr>
          <w:p w14:paraId="712729D9" w14:textId="331A6FB2"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067D5C7A" w14:textId="0AD4BB39"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5</w:t>
            </w:r>
          </w:p>
        </w:tc>
        <w:tc>
          <w:tcPr>
            <w:tcW w:w="2966" w:type="dxa"/>
            <w:vAlign w:val="center"/>
          </w:tcPr>
          <w:p w14:paraId="12516481" w14:textId="4B68B602"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Admin memeriksa detail transaksi pembayaran dan memutuskan apakah pembayaran valid atau tidak.</w:t>
            </w:r>
          </w:p>
        </w:tc>
      </w:tr>
      <w:tr w:rsidR="00281E5E" w:rsidRPr="002F7B4D" w14:paraId="3CC5C3B2" w14:textId="77777777" w:rsidTr="00281E5E">
        <w:tc>
          <w:tcPr>
            <w:tcW w:w="2955" w:type="dxa"/>
            <w:vMerge w:val="restart"/>
            <w:vAlign w:val="center"/>
          </w:tcPr>
          <w:p w14:paraId="02075CFC" w14:textId="0E6EFEFE"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6F86E45E" w14:textId="1E1F356D"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6</w:t>
            </w:r>
          </w:p>
        </w:tc>
        <w:tc>
          <w:tcPr>
            <w:tcW w:w="2966" w:type="dxa"/>
            <w:vAlign w:val="center"/>
          </w:tcPr>
          <w:p w14:paraId="24F3EC87" w14:textId="1BBBFB14"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Jika pembayaran valid, admin menekan tombol "validasi" dan status pembayaran berubah menjadi "validated".</w:t>
            </w:r>
          </w:p>
        </w:tc>
      </w:tr>
      <w:tr w:rsidR="00281E5E" w:rsidRPr="002F7B4D" w14:paraId="6F64896B" w14:textId="77777777" w:rsidTr="00281E5E">
        <w:tc>
          <w:tcPr>
            <w:tcW w:w="2955" w:type="dxa"/>
            <w:vMerge/>
            <w:vAlign w:val="center"/>
          </w:tcPr>
          <w:p w14:paraId="7DEC1ADF" w14:textId="77777777" w:rsidR="00281E5E" w:rsidRPr="002F7B4D" w:rsidRDefault="00281E5E" w:rsidP="00D87295">
            <w:pPr>
              <w:jc w:val="center"/>
              <w:rPr>
                <w:rFonts w:ascii="Times New Roman" w:hAnsi="Times New Roman" w:cs="Times New Roman"/>
                <w:sz w:val="24"/>
                <w:szCs w:val="24"/>
              </w:rPr>
            </w:pPr>
          </w:p>
        </w:tc>
        <w:tc>
          <w:tcPr>
            <w:tcW w:w="2953" w:type="dxa"/>
            <w:vAlign w:val="center"/>
          </w:tcPr>
          <w:p w14:paraId="65CFD139" w14:textId="2E516786"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7</w:t>
            </w:r>
          </w:p>
        </w:tc>
        <w:tc>
          <w:tcPr>
            <w:tcW w:w="2966" w:type="dxa"/>
            <w:vAlign w:val="center"/>
          </w:tcPr>
          <w:p w14:paraId="709A6D6B" w14:textId="14E6C3CC"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 xml:space="preserve">Jika pembayaran tidak valid, admin menekan tombol </w:t>
            </w:r>
            <w:r w:rsidRPr="002F7B4D">
              <w:rPr>
                <w:rFonts w:ascii="Times New Roman" w:hAnsi="Times New Roman" w:cs="Times New Roman"/>
                <w:sz w:val="24"/>
                <w:szCs w:val="24"/>
              </w:rPr>
              <w:lastRenderedPageBreak/>
              <w:t>"reject" dan status pembayaran tetap "pending".</w:t>
            </w:r>
          </w:p>
        </w:tc>
      </w:tr>
      <w:tr w:rsidR="00281E5E" w:rsidRPr="002F7B4D" w14:paraId="12478A69" w14:textId="77777777" w:rsidTr="00281E5E">
        <w:tc>
          <w:tcPr>
            <w:tcW w:w="2955" w:type="dxa"/>
            <w:vMerge/>
            <w:vAlign w:val="center"/>
          </w:tcPr>
          <w:p w14:paraId="3E976FCD" w14:textId="77777777" w:rsidR="00281E5E" w:rsidRPr="002F7B4D" w:rsidRDefault="00281E5E" w:rsidP="00D87295">
            <w:pPr>
              <w:jc w:val="center"/>
              <w:rPr>
                <w:rFonts w:ascii="Times New Roman" w:hAnsi="Times New Roman" w:cs="Times New Roman"/>
                <w:sz w:val="24"/>
                <w:szCs w:val="24"/>
              </w:rPr>
            </w:pPr>
          </w:p>
        </w:tc>
        <w:tc>
          <w:tcPr>
            <w:tcW w:w="2953" w:type="dxa"/>
            <w:vAlign w:val="center"/>
          </w:tcPr>
          <w:p w14:paraId="52A8EC5B" w14:textId="4172A5A9" w:rsidR="00281E5E" w:rsidRPr="002F7B4D" w:rsidRDefault="00281E5E" w:rsidP="00D87295">
            <w:pPr>
              <w:jc w:val="center"/>
              <w:rPr>
                <w:rFonts w:ascii="Times New Roman" w:hAnsi="Times New Roman" w:cs="Times New Roman"/>
                <w:sz w:val="24"/>
                <w:szCs w:val="24"/>
              </w:rPr>
            </w:pPr>
            <w:r w:rsidRPr="002F7B4D">
              <w:rPr>
                <w:rFonts w:ascii="Times New Roman" w:hAnsi="Times New Roman" w:cs="Times New Roman"/>
                <w:sz w:val="24"/>
                <w:szCs w:val="24"/>
              </w:rPr>
              <w:t>8</w:t>
            </w:r>
          </w:p>
        </w:tc>
        <w:tc>
          <w:tcPr>
            <w:tcW w:w="2966" w:type="dxa"/>
            <w:vAlign w:val="center"/>
          </w:tcPr>
          <w:p w14:paraId="35803394" w14:textId="51EEF73A" w:rsidR="00281E5E" w:rsidRPr="002F7B4D" w:rsidRDefault="00281E5E" w:rsidP="00D87295">
            <w:pPr>
              <w:rPr>
                <w:rFonts w:ascii="Times New Roman" w:hAnsi="Times New Roman" w:cs="Times New Roman"/>
                <w:sz w:val="24"/>
                <w:szCs w:val="24"/>
              </w:rPr>
            </w:pPr>
            <w:r w:rsidRPr="002F7B4D">
              <w:rPr>
                <w:rFonts w:ascii="Times New Roman" w:hAnsi="Times New Roman" w:cs="Times New Roman"/>
                <w:sz w:val="24"/>
                <w:szCs w:val="24"/>
              </w:rPr>
              <w:t>Admin kembali ke halaman "validasi pembayaran" untuk melakukan validasi transaksi pembayaran berikutnya.</w:t>
            </w:r>
          </w:p>
        </w:tc>
      </w:tr>
    </w:tbl>
    <w:p w14:paraId="3E37625B" w14:textId="156E87BD" w:rsidR="00EE4855" w:rsidRPr="002F7B4D" w:rsidRDefault="00EE4855" w:rsidP="00D87295">
      <w:pPr>
        <w:rPr>
          <w:rFonts w:ascii="Times New Roman" w:hAnsi="Times New Roman" w:cs="Times New Roman"/>
          <w:sz w:val="24"/>
          <w:szCs w:val="24"/>
        </w:rPr>
      </w:pPr>
    </w:p>
    <w:p w14:paraId="2115BBAE" w14:textId="6E4E0528"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3 Use Case Monitoring Pendanaan</w:t>
      </w:r>
    </w:p>
    <w:tbl>
      <w:tblPr>
        <w:tblStyle w:val="TableGrid"/>
        <w:tblW w:w="0" w:type="auto"/>
        <w:tblInd w:w="142" w:type="dxa"/>
        <w:tblLook w:val="04A0" w:firstRow="1" w:lastRow="0" w:firstColumn="1" w:lastColumn="0" w:noHBand="0" w:noVBand="1"/>
      </w:tblPr>
      <w:tblGrid>
        <w:gridCol w:w="4439"/>
        <w:gridCol w:w="4435"/>
      </w:tblGrid>
      <w:tr w:rsidR="00D154EC" w:rsidRPr="002F7B4D" w14:paraId="58C1DBDA" w14:textId="77777777" w:rsidTr="00217496">
        <w:tc>
          <w:tcPr>
            <w:tcW w:w="4439" w:type="dxa"/>
            <w:vAlign w:val="center"/>
          </w:tcPr>
          <w:p w14:paraId="59CDC904" w14:textId="6C4EDD25"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46A5913E" w14:textId="53851E8F"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36E9D6CE" w14:textId="77777777" w:rsidTr="00217496">
        <w:tc>
          <w:tcPr>
            <w:tcW w:w="4439" w:type="dxa"/>
            <w:vAlign w:val="center"/>
          </w:tcPr>
          <w:p w14:paraId="201C1C5B"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71788095" w14:textId="0C27B250"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onitoring Pendanaan</w:t>
            </w:r>
          </w:p>
        </w:tc>
      </w:tr>
      <w:tr w:rsidR="00EE4855" w:rsidRPr="002F7B4D" w14:paraId="01861FF5" w14:textId="77777777" w:rsidTr="00217496">
        <w:tc>
          <w:tcPr>
            <w:tcW w:w="4439" w:type="dxa"/>
            <w:vAlign w:val="center"/>
          </w:tcPr>
          <w:p w14:paraId="43E26E48"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60ADAB01" w14:textId="2A358299"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dapat melihat seluruh kegiatan pendanaan</w:t>
            </w:r>
          </w:p>
        </w:tc>
      </w:tr>
      <w:tr w:rsidR="00EE4855" w:rsidRPr="002F7B4D" w14:paraId="6F03A524" w14:textId="77777777" w:rsidTr="00217496">
        <w:tc>
          <w:tcPr>
            <w:tcW w:w="4439" w:type="dxa"/>
            <w:vAlign w:val="center"/>
          </w:tcPr>
          <w:p w14:paraId="11849E46"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7B8939D" w14:textId="4782476D"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EE4855" w:rsidRPr="002F7B4D" w14:paraId="7A603CDF" w14:textId="77777777" w:rsidTr="00217496">
        <w:tc>
          <w:tcPr>
            <w:tcW w:w="4439" w:type="dxa"/>
            <w:vAlign w:val="center"/>
          </w:tcPr>
          <w:p w14:paraId="79E359FC"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2200238A" w14:textId="75904F33"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Terdapat pendanaan</w:t>
            </w:r>
          </w:p>
        </w:tc>
      </w:tr>
      <w:tr w:rsidR="00EE4855" w:rsidRPr="002F7B4D" w14:paraId="2228F888" w14:textId="77777777" w:rsidTr="00217496">
        <w:tc>
          <w:tcPr>
            <w:tcW w:w="4439" w:type="dxa"/>
            <w:vAlign w:val="center"/>
          </w:tcPr>
          <w:p w14:paraId="590C2BC0"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42F73E97" w14:textId="4E579FDE"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danaan ditampilkan</w:t>
            </w:r>
          </w:p>
        </w:tc>
      </w:tr>
    </w:tbl>
    <w:p w14:paraId="18D32C6F" w14:textId="77777777" w:rsidR="00EE4855" w:rsidRPr="002F7B4D" w:rsidRDefault="00EE485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7"/>
        <w:gridCol w:w="2955"/>
        <w:gridCol w:w="2962"/>
      </w:tblGrid>
      <w:tr w:rsidR="00EE4855" w:rsidRPr="002F7B4D" w14:paraId="7148B4DC" w14:textId="77777777" w:rsidTr="00217496">
        <w:tc>
          <w:tcPr>
            <w:tcW w:w="3005" w:type="dxa"/>
            <w:vAlign w:val="center"/>
          </w:tcPr>
          <w:p w14:paraId="785C6C8C"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0CBD28FB"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4FD9CADF"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EE4855" w:rsidRPr="002F7B4D" w14:paraId="55C9F891" w14:textId="77777777" w:rsidTr="00217496">
        <w:tc>
          <w:tcPr>
            <w:tcW w:w="3005" w:type="dxa"/>
            <w:vAlign w:val="center"/>
          </w:tcPr>
          <w:p w14:paraId="0D4F52B0" w14:textId="0942603B"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3005" w:type="dxa"/>
            <w:vAlign w:val="center"/>
          </w:tcPr>
          <w:p w14:paraId="3723D9AB" w14:textId="52726D02"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756243A5" w14:textId="3845A65F"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monitoring pendanaan</w:t>
            </w:r>
          </w:p>
        </w:tc>
      </w:tr>
      <w:tr w:rsidR="00EE4855" w:rsidRPr="002F7B4D" w14:paraId="2B8A9014" w14:textId="77777777" w:rsidTr="00217496">
        <w:tc>
          <w:tcPr>
            <w:tcW w:w="3005" w:type="dxa"/>
            <w:vAlign w:val="center"/>
          </w:tcPr>
          <w:p w14:paraId="4051B49B" w14:textId="3FD5F292"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198A87A9" w14:textId="28B4FAA1" w:rsidR="00EE4855" w:rsidRPr="002F7B4D" w:rsidRDefault="00015A02"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728320B4" w14:textId="18023B98"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danaan ditampilkan sistem</w:t>
            </w:r>
          </w:p>
        </w:tc>
      </w:tr>
    </w:tbl>
    <w:p w14:paraId="39AC4667" w14:textId="24A2FBF3" w:rsidR="002F7B4D" w:rsidRDefault="002F7B4D" w:rsidP="00D87295">
      <w:pPr>
        <w:ind w:left="142"/>
        <w:rPr>
          <w:rFonts w:ascii="Times New Roman" w:hAnsi="Times New Roman" w:cs="Times New Roman"/>
          <w:sz w:val="24"/>
          <w:szCs w:val="24"/>
        </w:rPr>
      </w:pPr>
    </w:p>
    <w:p w14:paraId="06EBF1AC" w14:textId="2313D419" w:rsidR="00EE4855" w:rsidRPr="002F7B4D" w:rsidRDefault="002F7B4D" w:rsidP="002F7B4D">
      <w:pPr>
        <w:rPr>
          <w:rFonts w:ascii="Times New Roman" w:hAnsi="Times New Roman" w:cs="Times New Roman"/>
          <w:sz w:val="24"/>
          <w:szCs w:val="24"/>
        </w:rPr>
      </w:pPr>
      <w:r>
        <w:rPr>
          <w:rFonts w:ascii="Times New Roman" w:hAnsi="Times New Roman" w:cs="Times New Roman"/>
          <w:sz w:val="24"/>
          <w:szCs w:val="24"/>
        </w:rPr>
        <w:br w:type="page"/>
      </w:r>
    </w:p>
    <w:p w14:paraId="0D4D31F9" w14:textId="651AC2A5"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 xml:space="preserve">Tabel 4 Use Case </w:t>
      </w:r>
      <w:r w:rsidR="000C7CC6" w:rsidRPr="002F7B4D">
        <w:rPr>
          <w:rFonts w:ascii="Times New Roman" w:hAnsi="Times New Roman" w:cs="Times New Roman"/>
          <w:b/>
          <w:bCs/>
          <w:sz w:val="24"/>
          <w:szCs w:val="24"/>
        </w:rPr>
        <w:t>Mendaftarkan Pengguna</w:t>
      </w:r>
    </w:p>
    <w:tbl>
      <w:tblPr>
        <w:tblStyle w:val="TableGrid"/>
        <w:tblW w:w="0" w:type="auto"/>
        <w:tblInd w:w="142" w:type="dxa"/>
        <w:tblLook w:val="04A0" w:firstRow="1" w:lastRow="0" w:firstColumn="1" w:lastColumn="0" w:noHBand="0" w:noVBand="1"/>
      </w:tblPr>
      <w:tblGrid>
        <w:gridCol w:w="4439"/>
        <w:gridCol w:w="4435"/>
      </w:tblGrid>
      <w:tr w:rsidR="00D154EC" w:rsidRPr="002F7B4D" w14:paraId="6C6CD4E0" w14:textId="77777777" w:rsidTr="00217496">
        <w:tc>
          <w:tcPr>
            <w:tcW w:w="4439" w:type="dxa"/>
            <w:vAlign w:val="center"/>
          </w:tcPr>
          <w:p w14:paraId="6582C3AB" w14:textId="18E736BA"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64996963" w14:textId="0CAE80E0"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0BA783B3" w14:textId="77777777" w:rsidTr="00217496">
        <w:tc>
          <w:tcPr>
            <w:tcW w:w="4439" w:type="dxa"/>
            <w:vAlign w:val="center"/>
          </w:tcPr>
          <w:p w14:paraId="262F9461"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0A5C2296" w14:textId="75052A88"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daftarkan Pengguna</w:t>
            </w:r>
          </w:p>
        </w:tc>
      </w:tr>
      <w:tr w:rsidR="00EE4855" w:rsidRPr="002F7B4D" w14:paraId="6816C7E2" w14:textId="77777777" w:rsidTr="00217496">
        <w:tc>
          <w:tcPr>
            <w:tcW w:w="4439" w:type="dxa"/>
            <w:vAlign w:val="center"/>
          </w:tcPr>
          <w:p w14:paraId="34742E23"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681AD2D3" w14:textId="6D8A0479"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dapat mendaftarkan pengguna</w:t>
            </w:r>
          </w:p>
        </w:tc>
      </w:tr>
      <w:tr w:rsidR="00EE4855" w:rsidRPr="002F7B4D" w14:paraId="49E206A9" w14:textId="77777777" w:rsidTr="00217496">
        <w:tc>
          <w:tcPr>
            <w:tcW w:w="4439" w:type="dxa"/>
            <w:vAlign w:val="center"/>
          </w:tcPr>
          <w:p w14:paraId="4CFF2422"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731A0FEE" w14:textId="6EC850E5"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EE4855" w:rsidRPr="002F7B4D" w14:paraId="655E71D2" w14:textId="77777777" w:rsidTr="00217496">
        <w:tc>
          <w:tcPr>
            <w:tcW w:w="4439" w:type="dxa"/>
            <w:vAlign w:val="center"/>
          </w:tcPr>
          <w:p w14:paraId="7F265C21"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7DA95CEA" w14:textId="2F3667A5"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gguna tidak terdaftar</w:t>
            </w:r>
          </w:p>
        </w:tc>
      </w:tr>
      <w:tr w:rsidR="00EE4855" w:rsidRPr="002F7B4D" w14:paraId="5750A8E0" w14:textId="77777777" w:rsidTr="00217496">
        <w:tc>
          <w:tcPr>
            <w:tcW w:w="4439" w:type="dxa"/>
            <w:vAlign w:val="center"/>
          </w:tcPr>
          <w:p w14:paraId="73416605"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2EF3BAC3" w14:textId="7D979867"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gguna terdaftar pada aplikasi</w:t>
            </w:r>
          </w:p>
        </w:tc>
      </w:tr>
    </w:tbl>
    <w:p w14:paraId="5D129697" w14:textId="4ABC8099" w:rsidR="00EE4855" w:rsidRPr="002F7B4D" w:rsidRDefault="00EE4855" w:rsidP="009D4FF2">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3"/>
        <w:gridCol w:w="2965"/>
      </w:tblGrid>
      <w:tr w:rsidR="00EE4855" w:rsidRPr="002F7B4D" w14:paraId="5E96D4DA" w14:textId="77777777" w:rsidTr="008D4FFD">
        <w:tc>
          <w:tcPr>
            <w:tcW w:w="2956" w:type="dxa"/>
            <w:vAlign w:val="center"/>
          </w:tcPr>
          <w:p w14:paraId="50F3795E"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3" w:type="dxa"/>
            <w:vAlign w:val="center"/>
          </w:tcPr>
          <w:p w14:paraId="2783EE5B"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5" w:type="dxa"/>
            <w:vAlign w:val="center"/>
          </w:tcPr>
          <w:p w14:paraId="0B5BDF6B"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D4FFD" w:rsidRPr="002F7B4D" w14:paraId="5E54C842" w14:textId="77777777" w:rsidTr="008D4FFD">
        <w:tc>
          <w:tcPr>
            <w:tcW w:w="2956" w:type="dxa"/>
            <w:vMerge w:val="restart"/>
            <w:vAlign w:val="center"/>
          </w:tcPr>
          <w:p w14:paraId="5B7085E3" w14:textId="4616D1ED" w:rsidR="008D4FFD" w:rsidRPr="002F7B4D" w:rsidRDefault="008D4FFD"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06CD3560" w14:textId="74805C04" w:rsidR="008D4FFD" w:rsidRPr="002F7B4D" w:rsidRDefault="008D4FFD"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5" w:type="dxa"/>
            <w:vAlign w:val="center"/>
          </w:tcPr>
          <w:p w14:paraId="09856A89" w14:textId="7C8D6A31" w:rsidR="008D4FFD"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milih menu add user</w:t>
            </w:r>
          </w:p>
        </w:tc>
      </w:tr>
      <w:tr w:rsidR="008D4FFD" w:rsidRPr="002F7B4D" w14:paraId="3962D360" w14:textId="77777777" w:rsidTr="008D4FFD">
        <w:tc>
          <w:tcPr>
            <w:tcW w:w="2956" w:type="dxa"/>
            <w:vMerge/>
            <w:vAlign w:val="center"/>
          </w:tcPr>
          <w:p w14:paraId="7593788B" w14:textId="77777777" w:rsidR="008D4FFD" w:rsidRPr="002F7B4D" w:rsidRDefault="008D4FFD" w:rsidP="00D87295">
            <w:pPr>
              <w:spacing w:line="360" w:lineRule="auto"/>
              <w:jc w:val="center"/>
              <w:rPr>
                <w:rFonts w:ascii="Times New Roman" w:hAnsi="Times New Roman" w:cs="Times New Roman"/>
                <w:sz w:val="24"/>
                <w:szCs w:val="24"/>
              </w:rPr>
            </w:pPr>
          </w:p>
        </w:tc>
        <w:tc>
          <w:tcPr>
            <w:tcW w:w="2953" w:type="dxa"/>
            <w:vAlign w:val="center"/>
          </w:tcPr>
          <w:p w14:paraId="35847444" w14:textId="7B570D5F" w:rsidR="008D4FFD" w:rsidRPr="002F7B4D" w:rsidRDefault="008D4FFD"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5" w:type="dxa"/>
            <w:vAlign w:val="center"/>
          </w:tcPr>
          <w:p w14:paraId="356D33A3" w14:textId="387F5CC7" w:rsidR="008D4FFD"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 memasukkan data user</w:t>
            </w:r>
          </w:p>
        </w:tc>
      </w:tr>
      <w:tr w:rsidR="00015A02" w:rsidRPr="002F7B4D" w14:paraId="67096CB6" w14:textId="77777777" w:rsidTr="008D4FFD">
        <w:tc>
          <w:tcPr>
            <w:tcW w:w="2956" w:type="dxa"/>
            <w:vAlign w:val="center"/>
          </w:tcPr>
          <w:p w14:paraId="58FCA29D" w14:textId="3E55BF54" w:rsidR="00015A02" w:rsidRPr="002F7B4D" w:rsidRDefault="00015A02"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6EF73C5F" w14:textId="6F9C65C5" w:rsidR="00015A02" w:rsidRPr="002F7B4D" w:rsidRDefault="00015A02"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5" w:type="dxa"/>
            <w:vAlign w:val="center"/>
          </w:tcPr>
          <w:p w14:paraId="1DD3F276" w14:textId="339662D7" w:rsidR="00015A02" w:rsidRPr="002F7B4D" w:rsidRDefault="00015A02" w:rsidP="00D87295">
            <w:pPr>
              <w:rPr>
                <w:rFonts w:ascii="Times New Roman" w:hAnsi="Times New Roman" w:cs="Times New Roman"/>
                <w:sz w:val="24"/>
                <w:szCs w:val="24"/>
              </w:rPr>
            </w:pPr>
            <w:r w:rsidRPr="002F7B4D">
              <w:rPr>
                <w:rFonts w:ascii="Times New Roman" w:hAnsi="Times New Roman" w:cs="Times New Roman"/>
                <w:sz w:val="24"/>
                <w:szCs w:val="24"/>
              </w:rPr>
              <w:t>Sistem menyimpan data user</w:t>
            </w:r>
          </w:p>
        </w:tc>
      </w:tr>
    </w:tbl>
    <w:p w14:paraId="394BD780" w14:textId="4C5A15B5" w:rsidR="00EE4855" w:rsidRPr="002F7B4D" w:rsidRDefault="00EE4855" w:rsidP="00D87295">
      <w:pPr>
        <w:rPr>
          <w:rFonts w:ascii="Times New Roman" w:hAnsi="Times New Roman" w:cs="Times New Roman"/>
          <w:sz w:val="24"/>
          <w:szCs w:val="24"/>
        </w:rPr>
      </w:pPr>
    </w:p>
    <w:p w14:paraId="0DCA7046" w14:textId="70A4863F"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 xml:space="preserve">Tabel 5 Use Case </w:t>
      </w:r>
      <w:r w:rsidR="000C7CC6" w:rsidRPr="002F7B4D">
        <w:rPr>
          <w:rFonts w:ascii="Times New Roman" w:hAnsi="Times New Roman" w:cs="Times New Roman"/>
          <w:b/>
          <w:bCs/>
          <w:sz w:val="24"/>
          <w:szCs w:val="24"/>
        </w:rPr>
        <w:t>Mengelola Pengumuman</w:t>
      </w:r>
    </w:p>
    <w:tbl>
      <w:tblPr>
        <w:tblStyle w:val="TableGrid"/>
        <w:tblW w:w="0" w:type="auto"/>
        <w:tblInd w:w="142" w:type="dxa"/>
        <w:tblLook w:val="04A0" w:firstRow="1" w:lastRow="0" w:firstColumn="1" w:lastColumn="0" w:noHBand="0" w:noVBand="1"/>
      </w:tblPr>
      <w:tblGrid>
        <w:gridCol w:w="4439"/>
        <w:gridCol w:w="4435"/>
      </w:tblGrid>
      <w:tr w:rsidR="00D154EC" w:rsidRPr="002F7B4D" w14:paraId="54323C78" w14:textId="77777777" w:rsidTr="00217496">
        <w:tc>
          <w:tcPr>
            <w:tcW w:w="4439" w:type="dxa"/>
            <w:vAlign w:val="center"/>
          </w:tcPr>
          <w:p w14:paraId="2A41E567" w14:textId="26941C53"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D0A6E32" w14:textId="37BECA85"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1B2B3A2D" w14:textId="77777777" w:rsidTr="00217496">
        <w:tc>
          <w:tcPr>
            <w:tcW w:w="4439" w:type="dxa"/>
            <w:vAlign w:val="center"/>
          </w:tcPr>
          <w:p w14:paraId="2646AC4D"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004CBE3F" w14:textId="4D311A6C"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lola Pengumuman</w:t>
            </w:r>
          </w:p>
        </w:tc>
      </w:tr>
      <w:tr w:rsidR="00EE4855" w:rsidRPr="002F7B4D" w14:paraId="17D2B95F" w14:textId="77777777" w:rsidTr="00217496">
        <w:tc>
          <w:tcPr>
            <w:tcW w:w="4439" w:type="dxa"/>
            <w:vAlign w:val="center"/>
          </w:tcPr>
          <w:p w14:paraId="6463882B"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596BCE35" w14:textId="2D782F7B" w:rsidR="00EE4855" w:rsidRPr="002F7B4D" w:rsidRDefault="00015A02"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 xml:space="preserve">Admin memiliki akses untuk mengelola pengumuman </w:t>
            </w:r>
            <w:r w:rsidR="008D4FFD" w:rsidRPr="002F7B4D">
              <w:rPr>
                <w:rFonts w:ascii="Times New Roman" w:hAnsi="Times New Roman" w:cs="Times New Roman"/>
                <w:sz w:val="24"/>
                <w:szCs w:val="24"/>
              </w:rPr>
              <w:t>pada menu pengumuman yang terdapat pada dashboard</w:t>
            </w:r>
          </w:p>
        </w:tc>
      </w:tr>
      <w:tr w:rsidR="00EE4855" w:rsidRPr="002F7B4D" w14:paraId="6E82A2C3" w14:textId="77777777" w:rsidTr="00217496">
        <w:tc>
          <w:tcPr>
            <w:tcW w:w="4439" w:type="dxa"/>
            <w:vAlign w:val="center"/>
          </w:tcPr>
          <w:p w14:paraId="0A1E3D7E"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4529C54B" w14:textId="15D456D5"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dmin</w:t>
            </w:r>
          </w:p>
        </w:tc>
      </w:tr>
      <w:tr w:rsidR="00EE4855" w:rsidRPr="002F7B4D" w14:paraId="3A065581" w14:textId="77777777" w:rsidTr="00217496">
        <w:tc>
          <w:tcPr>
            <w:tcW w:w="4439" w:type="dxa"/>
            <w:vAlign w:val="center"/>
          </w:tcPr>
          <w:p w14:paraId="24AB0ED9"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16565FC" w14:textId="3FF2EDFF" w:rsidR="00EE4855"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alaman baru belum ada</w:t>
            </w:r>
          </w:p>
        </w:tc>
      </w:tr>
      <w:tr w:rsidR="00EE4855" w:rsidRPr="002F7B4D" w14:paraId="5E74DECC" w14:textId="77777777" w:rsidTr="00217496">
        <w:tc>
          <w:tcPr>
            <w:tcW w:w="4439" w:type="dxa"/>
            <w:vAlign w:val="center"/>
          </w:tcPr>
          <w:p w14:paraId="200B115A"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63A57B37" w14:textId="65DC6202" w:rsidR="00EE4855" w:rsidRPr="002F7B4D" w:rsidRDefault="008D4FF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Terdapat halaman baru</w:t>
            </w:r>
          </w:p>
        </w:tc>
      </w:tr>
    </w:tbl>
    <w:p w14:paraId="44940E94" w14:textId="2E4A3F91" w:rsidR="002F7B4D" w:rsidRDefault="002F7B4D" w:rsidP="00D87295">
      <w:pPr>
        <w:ind w:left="142"/>
        <w:rPr>
          <w:rFonts w:ascii="Times New Roman" w:hAnsi="Times New Roman" w:cs="Times New Roman"/>
          <w:sz w:val="24"/>
          <w:szCs w:val="24"/>
        </w:rPr>
      </w:pPr>
    </w:p>
    <w:p w14:paraId="1FE1A381" w14:textId="3E9FC0DB" w:rsidR="00EE4855" w:rsidRPr="002F7B4D" w:rsidRDefault="002F7B4D" w:rsidP="002F7B4D">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Ind w:w="142" w:type="dxa"/>
        <w:tblLook w:val="04A0" w:firstRow="1" w:lastRow="0" w:firstColumn="1" w:lastColumn="0" w:noHBand="0" w:noVBand="1"/>
      </w:tblPr>
      <w:tblGrid>
        <w:gridCol w:w="2955"/>
        <w:gridCol w:w="2953"/>
        <w:gridCol w:w="2966"/>
      </w:tblGrid>
      <w:tr w:rsidR="00EE4855" w:rsidRPr="002F7B4D" w14:paraId="0609DF7C" w14:textId="77777777" w:rsidTr="003602FB">
        <w:tc>
          <w:tcPr>
            <w:tcW w:w="2955" w:type="dxa"/>
            <w:vAlign w:val="center"/>
          </w:tcPr>
          <w:p w14:paraId="7F000EC4"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Main Scenarios</w:t>
            </w:r>
          </w:p>
        </w:tc>
        <w:tc>
          <w:tcPr>
            <w:tcW w:w="2953" w:type="dxa"/>
            <w:vAlign w:val="center"/>
          </w:tcPr>
          <w:p w14:paraId="40436E96"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6" w:type="dxa"/>
            <w:vAlign w:val="center"/>
          </w:tcPr>
          <w:p w14:paraId="75F65438"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3602FB" w:rsidRPr="002F7B4D" w14:paraId="670E51C0" w14:textId="77777777" w:rsidTr="003602FB">
        <w:tc>
          <w:tcPr>
            <w:tcW w:w="2955" w:type="dxa"/>
            <w:vMerge w:val="restart"/>
            <w:vAlign w:val="center"/>
          </w:tcPr>
          <w:p w14:paraId="43CF4454" w14:textId="36ED112B" w:rsidR="003602FB" w:rsidRPr="002F7B4D" w:rsidRDefault="003602F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2953" w:type="dxa"/>
            <w:vAlign w:val="center"/>
          </w:tcPr>
          <w:p w14:paraId="017D31C5" w14:textId="3FB87CE2" w:rsidR="003602FB" w:rsidRPr="002F7B4D" w:rsidRDefault="003602F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6" w:type="dxa"/>
            <w:vAlign w:val="center"/>
          </w:tcPr>
          <w:p w14:paraId="3AEB1195" w14:textId="6AC2871F" w:rsidR="003602FB" w:rsidRPr="002F7B4D" w:rsidRDefault="003602F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notification</w:t>
            </w:r>
          </w:p>
        </w:tc>
      </w:tr>
      <w:tr w:rsidR="003602FB" w:rsidRPr="002F7B4D" w14:paraId="6DFACFCD" w14:textId="77777777" w:rsidTr="003602FB">
        <w:tc>
          <w:tcPr>
            <w:tcW w:w="2955" w:type="dxa"/>
            <w:vMerge/>
            <w:vAlign w:val="center"/>
          </w:tcPr>
          <w:p w14:paraId="2B632923" w14:textId="77777777" w:rsidR="003602FB" w:rsidRPr="002F7B4D" w:rsidRDefault="003602FB" w:rsidP="00D87295">
            <w:pPr>
              <w:spacing w:line="360" w:lineRule="auto"/>
              <w:jc w:val="center"/>
              <w:rPr>
                <w:rFonts w:ascii="Times New Roman" w:hAnsi="Times New Roman" w:cs="Times New Roman"/>
                <w:sz w:val="24"/>
                <w:szCs w:val="24"/>
              </w:rPr>
            </w:pPr>
          </w:p>
        </w:tc>
        <w:tc>
          <w:tcPr>
            <w:tcW w:w="2953" w:type="dxa"/>
            <w:vAlign w:val="center"/>
          </w:tcPr>
          <w:p w14:paraId="162DFD42" w14:textId="13E7D532" w:rsidR="003602FB" w:rsidRPr="002F7B4D" w:rsidRDefault="003602FB"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6" w:type="dxa"/>
            <w:vAlign w:val="center"/>
          </w:tcPr>
          <w:p w14:paraId="7D5982C6" w14:textId="1ECF0500" w:rsidR="003602FB" w:rsidRPr="002F7B4D" w:rsidRDefault="003602F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engumuman ditampilkan</w:t>
            </w:r>
          </w:p>
        </w:tc>
      </w:tr>
      <w:tr w:rsidR="003602FB" w:rsidRPr="002F7B4D" w14:paraId="6FBBD503" w14:textId="77777777" w:rsidTr="003602FB">
        <w:tc>
          <w:tcPr>
            <w:tcW w:w="2955" w:type="dxa"/>
            <w:vMerge/>
            <w:vAlign w:val="center"/>
          </w:tcPr>
          <w:p w14:paraId="14AB91E0"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150803B0" w14:textId="3FEA9171"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6" w:type="dxa"/>
            <w:vAlign w:val="center"/>
          </w:tcPr>
          <w:p w14:paraId="6F822B16" w14:textId="674FC623"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Membuat pengumuman baru</w:t>
            </w:r>
          </w:p>
        </w:tc>
      </w:tr>
      <w:tr w:rsidR="003602FB" w:rsidRPr="002F7B4D" w14:paraId="3B027269" w14:textId="77777777" w:rsidTr="003602FB">
        <w:tc>
          <w:tcPr>
            <w:tcW w:w="2955" w:type="dxa"/>
            <w:vMerge/>
            <w:vAlign w:val="center"/>
          </w:tcPr>
          <w:p w14:paraId="2BE243DC"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22521A14" w14:textId="67EBF7AA"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6" w:type="dxa"/>
            <w:vAlign w:val="center"/>
          </w:tcPr>
          <w:p w14:paraId="42BF2BDC" w14:textId="7A882FAA"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Mengisi judul dan isi pengumuman</w:t>
            </w:r>
          </w:p>
        </w:tc>
      </w:tr>
      <w:tr w:rsidR="003602FB" w:rsidRPr="002F7B4D" w14:paraId="5D268FA8" w14:textId="77777777" w:rsidTr="003602FB">
        <w:tc>
          <w:tcPr>
            <w:tcW w:w="2955" w:type="dxa"/>
            <w:vMerge/>
            <w:vAlign w:val="center"/>
          </w:tcPr>
          <w:p w14:paraId="1D559673"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77796D7A" w14:textId="2B61F65A"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5</w:t>
            </w:r>
          </w:p>
        </w:tc>
        <w:tc>
          <w:tcPr>
            <w:tcW w:w="2966" w:type="dxa"/>
            <w:vAlign w:val="center"/>
          </w:tcPr>
          <w:p w14:paraId="0869C7E7" w14:textId="2B6771D2"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Terdapat tombol merah untuk menghapus pengumuman</w:t>
            </w:r>
          </w:p>
        </w:tc>
      </w:tr>
      <w:tr w:rsidR="003602FB" w:rsidRPr="002F7B4D" w14:paraId="42B64683" w14:textId="77777777" w:rsidTr="003602FB">
        <w:tc>
          <w:tcPr>
            <w:tcW w:w="2955" w:type="dxa"/>
            <w:vMerge/>
            <w:vAlign w:val="center"/>
          </w:tcPr>
          <w:p w14:paraId="145D2A8C" w14:textId="77777777" w:rsidR="003602FB" w:rsidRPr="002F7B4D" w:rsidRDefault="003602FB" w:rsidP="00D87295">
            <w:pPr>
              <w:jc w:val="center"/>
              <w:rPr>
                <w:rFonts w:ascii="Times New Roman" w:hAnsi="Times New Roman" w:cs="Times New Roman"/>
                <w:sz w:val="24"/>
                <w:szCs w:val="24"/>
              </w:rPr>
            </w:pPr>
          </w:p>
        </w:tc>
        <w:tc>
          <w:tcPr>
            <w:tcW w:w="2953" w:type="dxa"/>
            <w:vAlign w:val="center"/>
          </w:tcPr>
          <w:p w14:paraId="5535F9DA" w14:textId="65BBE707" w:rsidR="003602FB" w:rsidRPr="002F7B4D" w:rsidRDefault="003602FB" w:rsidP="00D87295">
            <w:pPr>
              <w:jc w:val="center"/>
              <w:rPr>
                <w:rFonts w:ascii="Times New Roman" w:hAnsi="Times New Roman" w:cs="Times New Roman"/>
                <w:sz w:val="24"/>
                <w:szCs w:val="24"/>
              </w:rPr>
            </w:pPr>
            <w:r w:rsidRPr="002F7B4D">
              <w:rPr>
                <w:rFonts w:ascii="Times New Roman" w:hAnsi="Times New Roman" w:cs="Times New Roman"/>
                <w:sz w:val="24"/>
                <w:szCs w:val="24"/>
              </w:rPr>
              <w:t>6</w:t>
            </w:r>
          </w:p>
        </w:tc>
        <w:tc>
          <w:tcPr>
            <w:tcW w:w="2966" w:type="dxa"/>
            <w:vAlign w:val="center"/>
          </w:tcPr>
          <w:p w14:paraId="12BEF47E" w14:textId="4BDD4127" w:rsidR="003602FB" w:rsidRPr="002F7B4D" w:rsidRDefault="003602FB" w:rsidP="00D87295">
            <w:pPr>
              <w:rPr>
                <w:rFonts w:ascii="Times New Roman" w:hAnsi="Times New Roman" w:cs="Times New Roman"/>
                <w:sz w:val="24"/>
                <w:szCs w:val="24"/>
              </w:rPr>
            </w:pPr>
            <w:r w:rsidRPr="002F7B4D">
              <w:rPr>
                <w:rFonts w:ascii="Times New Roman" w:hAnsi="Times New Roman" w:cs="Times New Roman"/>
                <w:sz w:val="24"/>
                <w:szCs w:val="24"/>
              </w:rPr>
              <w:t>Terdapat tombol biru untuk mengubah pengumuman</w:t>
            </w:r>
          </w:p>
        </w:tc>
      </w:tr>
    </w:tbl>
    <w:p w14:paraId="72346548" w14:textId="11B660E9" w:rsidR="00EE4855" w:rsidRPr="002F7B4D" w:rsidRDefault="00EE4855" w:rsidP="009D4FF2">
      <w:pPr>
        <w:rPr>
          <w:rFonts w:ascii="Times New Roman" w:hAnsi="Times New Roman" w:cs="Times New Roman"/>
          <w:sz w:val="24"/>
          <w:szCs w:val="24"/>
        </w:rPr>
      </w:pPr>
    </w:p>
    <w:p w14:paraId="5D58379A" w14:textId="3F15A14B"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 xml:space="preserve">Tabel 6 Use Case </w:t>
      </w:r>
      <w:r w:rsidR="000C7CC6" w:rsidRPr="002F7B4D">
        <w:rPr>
          <w:rFonts w:ascii="Times New Roman" w:hAnsi="Times New Roman" w:cs="Times New Roman"/>
          <w:b/>
          <w:bCs/>
          <w:sz w:val="24"/>
          <w:szCs w:val="24"/>
        </w:rPr>
        <w:t>Melakukan Pembayaran</w:t>
      </w:r>
    </w:p>
    <w:tbl>
      <w:tblPr>
        <w:tblStyle w:val="TableGrid"/>
        <w:tblW w:w="0" w:type="auto"/>
        <w:tblInd w:w="142" w:type="dxa"/>
        <w:tblLook w:val="04A0" w:firstRow="1" w:lastRow="0" w:firstColumn="1" w:lastColumn="0" w:noHBand="0" w:noVBand="1"/>
      </w:tblPr>
      <w:tblGrid>
        <w:gridCol w:w="4439"/>
        <w:gridCol w:w="4435"/>
      </w:tblGrid>
      <w:tr w:rsidR="00D154EC" w:rsidRPr="002F7B4D" w14:paraId="74D88DCF" w14:textId="77777777" w:rsidTr="00217496">
        <w:tc>
          <w:tcPr>
            <w:tcW w:w="4439" w:type="dxa"/>
            <w:vAlign w:val="center"/>
          </w:tcPr>
          <w:p w14:paraId="1C59E497" w14:textId="4BE18AD9"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FA33FEF" w14:textId="42B2A1FC"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0ECB7054" w14:textId="77777777" w:rsidTr="00217496">
        <w:tc>
          <w:tcPr>
            <w:tcW w:w="4439" w:type="dxa"/>
            <w:vAlign w:val="center"/>
          </w:tcPr>
          <w:p w14:paraId="32C5442C"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54D51D21" w14:textId="7CCD9494" w:rsidR="00EE4855" w:rsidRPr="002F7B4D" w:rsidRDefault="0096597D"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akukan Pembayaran</w:t>
            </w:r>
          </w:p>
        </w:tc>
      </w:tr>
      <w:tr w:rsidR="00EE4855" w:rsidRPr="002F7B4D" w14:paraId="0F8E7E29" w14:textId="77777777" w:rsidTr="00217496">
        <w:tc>
          <w:tcPr>
            <w:tcW w:w="4439" w:type="dxa"/>
            <w:vAlign w:val="center"/>
          </w:tcPr>
          <w:p w14:paraId="2DA10B3A"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16387934" w14:textId="74701BCD"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dapat melakukan pembayaran dana terhadap proyek</w:t>
            </w:r>
          </w:p>
        </w:tc>
      </w:tr>
      <w:tr w:rsidR="00EE4855" w:rsidRPr="002F7B4D" w14:paraId="477E09A2" w14:textId="77777777" w:rsidTr="00217496">
        <w:tc>
          <w:tcPr>
            <w:tcW w:w="4439" w:type="dxa"/>
            <w:vAlign w:val="center"/>
          </w:tcPr>
          <w:p w14:paraId="688A9C32"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89717F0" w14:textId="2C7197D8" w:rsidR="00EE4855" w:rsidRPr="002F7B4D" w:rsidRDefault="00217496"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onatur</w:t>
            </w:r>
          </w:p>
        </w:tc>
      </w:tr>
      <w:tr w:rsidR="00EE4855" w:rsidRPr="002F7B4D" w14:paraId="01FAC2AC" w14:textId="77777777" w:rsidTr="00217496">
        <w:tc>
          <w:tcPr>
            <w:tcW w:w="4439" w:type="dxa"/>
            <w:vAlign w:val="center"/>
          </w:tcPr>
          <w:p w14:paraId="49447593"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625F6D8E" w14:textId="281F6EA9"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na pada proyek tidak bertambah</w:t>
            </w:r>
          </w:p>
        </w:tc>
      </w:tr>
      <w:tr w:rsidR="00EE4855" w:rsidRPr="002F7B4D" w14:paraId="70599506" w14:textId="77777777" w:rsidTr="00217496">
        <w:tc>
          <w:tcPr>
            <w:tcW w:w="4439" w:type="dxa"/>
            <w:vAlign w:val="center"/>
          </w:tcPr>
          <w:p w14:paraId="0C0AEB0C"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19E7E56F" w14:textId="3168654E"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na proyek bertambah</w:t>
            </w:r>
          </w:p>
        </w:tc>
      </w:tr>
    </w:tbl>
    <w:p w14:paraId="534A5FB6" w14:textId="36FF9580" w:rsidR="00EE4855" w:rsidRPr="002F7B4D" w:rsidRDefault="00EE4855" w:rsidP="00D87295">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3"/>
        <w:gridCol w:w="2965"/>
      </w:tblGrid>
      <w:tr w:rsidR="00EE4855" w:rsidRPr="002F7B4D" w14:paraId="0431D6E2" w14:textId="77777777" w:rsidTr="00217496">
        <w:tc>
          <w:tcPr>
            <w:tcW w:w="3005" w:type="dxa"/>
            <w:vAlign w:val="center"/>
          </w:tcPr>
          <w:p w14:paraId="0311E2EC"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603B1F25"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5726BD1D"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EE4855" w:rsidRPr="002F7B4D" w14:paraId="2A998DEF" w14:textId="77777777" w:rsidTr="00217496">
        <w:tc>
          <w:tcPr>
            <w:tcW w:w="3005" w:type="dxa"/>
            <w:vAlign w:val="center"/>
          </w:tcPr>
          <w:p w14:paraId="070D4B4F" w14:textId="33D602F7" w:rsidR="00EE4855" w:rsidRPr="002F7B4D" w:rsidRDefault="002137F8"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Donatur</w:t>
            </w:r>
          </w:p>
        </w:tc>
        <w:tc>
          <w:tcPr>
            <w:tcW w:w="3005" w:type="dxa"/>
            <w:vAlign w:val="center"/>
          </w:tcPr>
          <w:p w14:paraId="240ED9D0" w14:textId="343C8B22" w:rsidR="00EE4855" w:rsidRPr="002F7B4D" w:rsidRDefault="002137F8"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68C6B84F" w14:textId="38C82EBE" w:rsidR="00EE4855"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proyek yang akan didanai</w:t>
            </w:r>
          </w:p>
        </w:tc>
      </w:tr>
      <w:tr w:rsidR="00EE4855" w:rsidRPr="002F7B4D" w14:paraId="5118DFEE" w14:textId="77777777" w:rsidTr="00217496">
        <w:tc>
          <w:tcPr>
            <w:tcW w:w="3005" w:type="dxa"/>
            <w:vAlign w:val="center"/>
          </w:tcPr>
          <w:p w14:paraId="5FE6DE7E" w14:textId="77777777" w:rsidR="00EE4855" w:rsidRPr="002F7B4D" w:rsidRDefault="00EE4855" w:rsidP="00D87295">
            <w:pPr>
              <w:spacing w:line="360" w:lineRule="auto"/>
              <w:jc w:val="center"/>
              <w:rPr>
                <w:rFonts w:ascii="Times New Roman" w:hAnsi="Times New Roman" w:cs="Times New Roman"/>
                <w:sz w:val="24"/>
                <w:szCs w:val="24"/>
              </w:rPr>
            </w:pPr>
          </w:p>
        </w:tc>
        <w:tc>
          <w:tcPr>
            <w:tcW w:w="3005" w:type="dxa"/>
            <w:vAlign w:val="center"/>
          </w:tcPr>
          <w:p w14:paraId="36F26B5B" w14:textId="72B613A6" w:rsidR="00EE4855" w:rsidRPr="002F7B4D" w:rsidRDefault="002137F8"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0D0D44E6" w14:textId="02971C15" w:rsidR="002137F8" w:rsidRPr="002F7B4D" w:rsidRDefault="002137F8"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asukkan data pembayaran</w:t>
            </w:r>
          </w:p>
        </w:tc>
      </w:tr>
      <w:tr w:rsidR="002137F8" w:rsidRPr="002F7B4D" w14:paraId="339E0E6E" w14:textId="77777777" w:rsidTr="00217496">
        <w:tc>
          <w:tcPr>
            <w:tcW w:w="3005" w:type="dxa"/>
            <w:vAlign w:val="center"/>
          </w:tcPr>
          <w:p w14:paraId="49BB5BF8" w14:textId="5287C0DE" w:rsidR="002137F8" w:rsidRPr="002F7B4D" w:rsidRDefault="002137F8"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33C40A18" w14:textId="519C5A58" w:rsidR="002137F8" w:rsidRPr="002F7B4D" w:rsidRDefault="002137F8"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3006" w:type="dxa"/>
            <w:vAlign w:val="center"/>
          </w:tcPr>
          <w:p w14:paraId="02C3FBC3" w14:textId="373CEAFF" w:rsidR="002137F8" w:rsidRPr="002F7B4D" w:rsidRDefault="002137F8" w:rsidP="00D87295">
            <w:pPr>
              <w:rPr>
                <w:rFonts w:ascii="Times New Roman" w:hAnsi="Times New Roman" w:cs="Times New Roman"/>
                <w:sz w:val="24"/>
                <w:szCs w:val="24"/>
              </w:rPr>
            </w:pPr>
            <w:r w:rsidRPr="002F7B4D">
              <w:rPr>
                <w:rFonts w:ascii="Times New Roman" w:hAnsi="Times New Roman" w:cs="Times New Roman"/>
                <w:sz w:val="24"/>
                <w:szCs w:val="24"/>
              </w:rPr>
              <w:t xml:space="preserve">Dana masuk ke akun </w:t>
            </w:r>
            <w:r w:rsidR="003602FB" w:rsidRPr="002F7B4D">
              <w:rPr>
                <w:rFonts w:ascii="Times New Roman" w:hAnsi="Times New Roman" w:cs="Times New Roman"/>
                <w:sz w:val="24"/>
                <w:szCs w:val="24"/>
              </w:rPr>
              <w:t>PayPal</w:t>
            </w:r>
            <w:r w:rsidRPr="002F7B4D">
              <w:rPr>
                <w:rFonts w:ascii="Times New Roman" w:hAnsi="Times New Roman" w:cs="Times New Roman"/>
                <w:sz w:val="24"/>
                <w:szCs w:val="24"/>
              </w:rPr>
              <w:t xml:space="preserve"> sistem</w:t>
            </w:r>
          </w:p>
        </w:tc>
      </w:tr>
    </w:tbl>
    <w:p w14:paraId="3E5B05A7" w14:textId="31FB2835" w:rsidR="002F7B4D" w:rsidRDefault="002F7B4D" w:rsidP="00F05583">
      <w:pPr>
        <w:rPr>
          <w:rFonts w:ascii="Times New Roman" w:hAnsi="Times New Roman" w:cs="Times New Roman"/>
          <w:sz w:val="24"/>
          <w:szCs w:val="24"/>
        </w:rPr>
      </w:pPr>
    </w:p>
    <w:p w14:paraId="3BF14544" w14:textId="0783B389" w:rsidR="00EE4855" w:rsidRPr="002F7B4D" w:rsidRDefault="002F7B4D" w:rsidP="00F05583">
      <w:pPr>
        <w:rPr>
          <w:rFonts w:ascii="Times New Roman" w:hAnsi="Times New Roman" w:cs="Times New Roman"/>
          <w:sz w:val="24"/>
          <w:szCs w:val="24"/>
        </w:rPr>
      </w:pPr>
      <w:r>
        <w:rPr>
          <w:rFonts w:ascii="Times New Roman" w:hAnsi="Times New Roman" w:cs="Times New Roman"/>
          <w:sz w:val="24"/>
          <w:szCs w:val="24"/>
        </w:rPr>
        <w:br w:type="page"/>
      </w:r>
    </w:p>
    <w:p w14:paraId="35139931" w14:textId="5FE46DDB" w:rsidR="00EE4855" w:rsidRPr="002F7B4D" w:rsidRDefault="00EE485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 xml:space="preserve">Tabel 7 Use Case </w:t>
      </w:r>
      <w:r w:rsidR="003602FB" w:rsidRPr="002F7B4D">
        <w:rPr>
          <w:rFonts w:ascii="Times New Roman" w:hAnsi="Times New Roman" w:cs="Times New Roman"/>
          <w:b/>
          <w:bCs/>
          <w:sz w:val="24"/>
          <w:szCs w:val="24"/>
        </w:rPr>
        <w:t>Mengelola</w:t>
      </w:r>
      <w:r w:rsidR="000C7CC6" w:rsidRPr="002F7B4D">
        <w:rPr>
          <w:rFonts w:ascii="Times New Roman" w:hAnsi="Times New Roman" w:cs="Times New Roman"/>
          <w:b/>
          <w:bCs/>
          <w:sz w:val="24"/>
          <w:szCs w:val="24"/>
        </w:rPr>
        <w:t xml:space="preserve"> Laporan Kegiatan Proyek</w:t>
      </w:r>
    </w:p>
    <w:tbl>
      <w:tblPr>
        <w:tblStyle w:val="TableGrid"/>
        <w:tblW w:w="0" w:type="auto"/>
        <w:tblInd w:w="142" w:type="dxa"/>
        <w:tblLook w:val="04A0" w:firstRow="1" w:lastRow="0" w:firstColumn="1" w:lastColumn="0" w:noHBand="0" w:noVBand="1"/>
      </w:tblPr>
      <w:tblGrid>
        <w:gridCol w:w="4439"/>
        <w:gridCol w:w="4435"/>
      </w:tblGrid>
      <w:tr w:rsidR="00D154EC" w:rsidRPr="002F7B4D" w14:paraId="509851E1" w14:textId="77777777" w:rsidTr="00217496">
        <w:tc>
          <w:tcPr>
            <w:tcW w:w="4439" w:type="dxa"/>
            <w:vAlign w:val="center"/>
          </w:tcPr>
          <w:p w14:paraId="4BE8B4A8" w14:textId="2D80795C"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967724A" w14:textId="421E9487" w:rsidR="00D154EC" w:rsidRPr="002F7B4D" w:rsidRDefault="00D154EC"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EE4855" w:rsidRPr="002F7B4D" w14:paraId="5D55915C" w14:textId="77777777" w:rsidTr="00217496">
        <w:tc>
          <w:tcPr>
            <w:tcW w:w="4439" w:type="dxa"/>
            <w:vAlign w:val="center"/>
          </w:tcPr>
          <w:p w14:paraId="7E8A0C23"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11008E08" w14:textId="56E55045" w:rsidR="00EE4855" w:rsidRPr="002F7B4D" w:rsidRDefault="003602FB"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lola Laporan Kegiatan Proyek</w:t>
            </w:r>
          </w:p>
        </w:tc>
      </w:tr>
      <w:tr w:rsidR="00EE4855" w:rsidRPr="002F7B4D" w14:paraId="2A42F24A" w14:textId="77777777" w:rsidTr="00217496">
        <w:tc>
          <w:tcPr>
            <w:tcW w:w="4439" w:type="dxa"/>
            <w:vAlign w:val="center"/>
          </w:tcPr>
          <w:p w14:paraId="36B66910"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0EE96135" w14:textId="1D39856C"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melaporkan seluruh kegiatan yang berkaitan dengan proyek agar donatur mengetahui kondisi terkini pada proyek.</w:t>
            </w:r>
          </w:p>
        </w:tc>
      </w:tr>
      <w:tr w:rsidR="00EE4855" w:rsidRPr="002F7B4D" w14:paraId="13D7F911" w14:textId="77777777" w:rsidTr="00217496">
        <w:tc>
          <w:tcPr>
            <w:tcW w:w="4439" w:type="dxa"/>
            <w:vAlign w:val="center"/>
          </w:tcPr>
          <w:p w14:paraId="6555D806"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94D4189" w14:textId="13BB842B"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w:t>
            </w:r>
          </w:p>
        </w:tc>
      </w:tr>
      <w:tr w:rsidR="00EE4855" w:rsidRPr="002F7B4D" w14:paraId="2ED3E5A5" w14:textId="77777777" w:rsidTr="00217496">
        <w:tc>
          <w:tcPr>
            <w:tcW w:w="4439" w:type="dxa"/>
            <w:vAlign w:val="center"/>
          </w:tcPr>
          <w:p w14:paraId="5F7AC1EA" w14:textId="280C6D6F"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036E0574" w14:textId="79A7C47C"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belum ada</w:t>
            </w:r>
          </w:p>
        </w:tc>
      </w:tr>
      <w:tr w:rsidR="00EE4855" w:rsidRPr="002F7B4D" w14:paraId="1DD61A0D" w14:textId="77777777" w:rsidTr="00217496">
        <w:tc>
          <w:tcPr>
            <w:tcW w:w="4439" w:type="dxa"/>
            <w:vAlign w:val="center"/>
          </w:tcPr>
          <w:p w14:paraId="121DAEC1" w14:textId="77777777" w:rsidR="00EE4855" w:rsidRPr="002F7B4D" w:rsidRDefault="00EE485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17C5E45A" w14:textId="48A39B5F" w:rsidR="00EE4855" w:rsidRPr="002F7B4D" w:rsidRDefault="00DA67A3"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ada</w:t>
            </w:r>
          </w:p>
        </w:tc>
      </w:tr>
    </w:tbl>
    <w:p w14:paraId="611708A4" w14:textId="628B4F95" w:rsidR="00EE4855" w:rsidRPr="002F7B4D" w:rsidRDefault="00EE4855" w:rsidP="009D4FF2">
      <w:pPr>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3"/>
        <w:gridCol w:w="2965"/>
      </w:tblGrid>
      <w:tr w:rsidR="00EE4855" w:rsidRPr="002F7B4D" w14:paraId="3E1A726C" w14:textId="77777777" w:rsidTr="00D87295">
        <w:tc>
          <w:tcPr>
            <w:tcW w:w="2956" w:type="dxa"/>
            <w:vAlign w:val="center"/>
          </w:tcPr>
          <w:p w14:paraId="05171780"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3" w:type="dxa"/>
            <w:vAlign w:val="center"/>
          </w:tcPr>
          <w:p w14:paraId="61ED2BAA"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5" w:type="dxa"/>
            <w:vAlign w:val="center"/>
          </w:tcPr>
          <w:p w14:paraId="62B1125D" w14:textId="77777777" w:rsidR="00EE4855" w:rsidRPr="002F7B4D" w:rsidRDefault="00EE485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53B1B8FB" w14:textId="77777777" w:rsidTr="00D87295">
        <w:tc>
          <w:tcPr>
            <w:tcW w:w="2956" w:type="dxa"/>
            <w:vMerge w:val="restart"/>
            <w:vAlign w:val="center"/>
          </w:tcPr>
          <w:p w14:paraId="17A45DA6" w14:textId="7A9737EB" w:rsidR="00D87295" w:rsidRPr="002F7B4D" w:rsidRDefault="00D8729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2953" w:type="dxa"/>
            <w:vAlign w:val="center"/>
          </w:tcPr>
          <w:p w14:paraId="17A95690" w14:textId="164920E5" w:rsidR="00D87295" w:rsidRPr="002F7B4D" w:rsidRDefault="00D8729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5" w:type="dxa"/>
            <w:vAlign w:val="center"/>
          </w:tcPr>
          <w:p w14:paraId="566AA110" w14:textId="00CBFBF3"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daftar project</w:t>
            </w:r>
          </w:p>
        </w:tc>
      </w:tr>
      <w:tr w:rsidR="00D87295" w:rsidRPr="002F7B4D" w14:paraId="42ED4AF5" w14:textId="77777777" w:rsidTr="00D87295">
        <w:tc>
          <w:tcPr>
            <w:tcW w:w="2956" w:type="dxa"/>
            <w:vMerge/>
            <w:vAlign w:val="center"/>
          </w:tcPr>
          <w:p w14:paraId="64124AAD" w14:textId="77777777" w:rsidR="00D87295" w:rsidRPr="002F7B4D" w:rsidRDefault="00D87295" w:rsidP="00D87295">
            <w:pPr>
              <w:spacing w:line="360" w:lineRule="auto"/>
              <w:jc w:val="center"/>
              <w:rPr>
                <w:rFonts w:ascii="Times New Roman" w:hAnsi="Times New Roman" w:cs="Times New Roman"/>
                <w:sz w:val="24"/>
                <w:szCs w:val="24"/>
              </w:rPr>
            </w:pPr>
          </w:p>
        </w:tc>
        <w:tc>
          <w:tcPr>
            <w:tcW w:w="2953" w:type="dxa"/>
            <w:vAlign w:val="center"/>
          </w:tcPr>
          <w:p w14:paraId="2CC7B25B" w14:textId="0E7FA1AC" w:rsidR="00D87295" w:rsidRPr="002F7B4D" w:rsidRDefault="00D87295" w:rsidP="00D87295">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5" w:type="dxa"/>
            <w:vAlign w:val="center"/>
          </w:tcPr>
          <w:p w14:paraId="041208EE" w14:textId="6670C384"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tombol warna biru untuk mengubah proyek</w:t>
            </w:r>
          </w:p>
        </w:tc>
      </w:tr>
      <w:tr w:rsidR="00D87295" w:rsidRPr="002F7B4D" w14:paraId="42C15183" w14:textId="77777777" w:rsidTr="00D87295">
        <w:tc>
          <w:tcPr>
            <w:tcW w:w="2956" w:type="dxa"/>
            <w:vMerge/>
            <w:vAlign w:val="center"/>
          </w:tcPr>
          <w:p w14:paraId="35183FF0" w14:textId="77777777" w:rsidR="00D87295" w:rsidRPr="002F7B4D" w:rsidRDefault="00D87295" w:rsidP="00D87295">
            <w:pPr>
              <w:jc w:val="center"/>
              <w:rPr>
                <w:rFonts w:ascii="Times New Roman" w:hAnsi="Times New Roman" w:cs="Times New Roman"/>
                <w:sz w:val="24"/>
                <w:szCs w:val="24"/>
              </w:rPr>
            </w:pPr>
          </w:p>
        </w:tc>
        <w:tc>
          <w:tcPr>
            <w:tcW w:w="2953" w:type="dxa"/>
            <w:vAlign w:val="center"/>
          </w:tcPr>
          <w:p w14:paraId="7E599F6B" w14:textId="0D60EFDA" w:rsidR="00D87295" w:rsidRPr="002F7B4D" w:rsidRDefault="00D87295" w:rsidP="00D87295">
            <w:pPr>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5" w:type="dxa"/>
            <w:vAlign w:val="center"/>
          </w:tcPr>
          <w:p w14:paraId="4F45C5C7" w14:textId="22AE0742" w:rsidR="00D87295" w:rsidRPr="002F7B4D" w:rsidRDefault="00D87295" w:rsidP="00D87295">
            <w:pPr>
              <w:rPr>
                <w:rFonts w:ascii="Times New Roman" w:hAnsi="Times New Roman" w:cs="Times New Roman"/>
                <w:sz w:val="24"/>
                <w:szCs w:val="24"/>
              </w:rPr>
            </w:pPr>
            <w:r w:rsidRPr="002F7B4D">
              <w:rPr>
                <w:rFonts w:ascii="Times New Roman" w:hAnsi="Times New Roman" w:cs="Times New Roman"/>
                <w:sz w:val="24"/>
                <w:szCs w:val="24"/>
              </w:rPr>
              <w:t>Memasukkan data laporan proyek</w:t>
            </w:r>
          </w:p>
        </w:tc>
      </w:tr>
      <w:tr w:rsidR="00DA67A3" w:rsidRPr="002F7B4D" w14:paraId="6D164110" w14:textId="77777777" w:rsidTr="00D87295">
        <w:tc>
          <w:tcPr>
            <w:tcW w:w="2956" w:type="dxa"/>
            <w:vAlign w:val="center"/>
          </w:tcPr>
          <w:p w14:paraId="76827621" w14:textId="62B8DA84" w:rsidR="00DA67A3" w:rsidRPr="002F7B4D" w:rsidRDefault="00DA67A3" w:rsidP="00D87295">
            <w:pPr>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3" w:type="dxa"/>
            <w:vAlign w:val="center"/>
          </w:tcPr>
          <w:p w14:paraId="05FAD7D6" w14:textId="09CAF323" w:rsidR="00DA67A3" w:rsidRPr="002F7B4D" w:rsidRDefault="00DA67A3" w:rsidP="00D87295">
            <w:pPr>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5" w:type="dxa"/>
            <w:vAlign w:val="center"/>
          </w:tcPr>
          <w:p w14:paraId="0336EC5C" w14:textId="551B3DF8" w:rsidR="00DA67A3" w:rsidRPr="002F7B4D" w:rsidRDefault="00DA67A3" w:rsidP="00D87295">
            <w:pPr>
              <w:rPr>
                <w:rFonts w:ascii="Times New Roman" w:hAnsi="Times New Roman" w:cs="Times New Roman"/>
                <w:sz w:val="24"/>
                <w:szCs w:val="24"/>
              </w:rPr>
            </w:pPr>
            <w:r w:rsidRPr="002F7B4D">
              <w:rPr>
                <w:rFonts w:ascii="Times New Roman" w:hAnsi="Times New Roman" w:cs="Times New Roman"/>
                <w:sz w:val="24"/>
                <w:szCs w:val="24"/>
              </w:rPr>
              <w:t>Menyimpan data proyek terkini</w:t>
            </w:r>
          </w:p>
        </w:tc>
      </w:tr>
    </w:tbl>
    <w:p w14:paraId="5BA503F9" w14:textId="77D996BC" w:rsidR="00EE4855" w:rsidRPr="002F7B4D" w:rsidRDefault="00EE4855" w:rsidP="00D87295">
      <w:pPr>
        <w:rPr>
          <w:rFonts w:ascii="Times New Roman" w:hAnsi="Times New Roman" w:cs="Times New Roman"/>
          <w:sz w:val="24"/>
          <w:szCs w:val="24"/>
        </w:rPr>
      </w:pPr>
    </w:p>
    <w:p w14:paraId="304E9DD2"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8 Use Case Melihat Rekap Pembayaran</w:t>
      </w:r>
    </w:p>
    <w:tbl>
      <w:tblPr>
        <w:tblStyle w:val="TableGrid"/>
        <w:tblW w:w="0" w:type="auto"/>
        <w:tblInd w:w="142" w:type="dxa"/>
        <w:tblLook w:val="04A0" w:firstRow="1" w:lastRow="0" w:firstColumn="1" w:lastColumn="0" w:noHBand="0" w:noVBand="1"/>
      </w:tblPr>
      <w:tblGrid>
        <w:gridCol w:w="4439"/>
        <w:gridCol w:w="4435"/>
      </w:tblGrid>
      <w:tr w:rsidR="00741847" w:rsidRPr="002F7B4D" w14:paraId="4C2D1E59" w14:textId="77777777" w:rsidTr="008506E4">
        <w:tc>
          <w:tcPr>
            <w:tcW w:w="4439" w:type="dxa"/>
            <w:vAlign w:val="center"/>
          </w:tcPr>
          <w:p w14:paraId="53095B6D" w14:textId="29030987"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29055225" w14:textId="06EFE7C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0EF89A42" w14:textId="77777777" w:rsidTr="008506E4">
        <w:tc>
          <w:tcPr>
            <w:tcW w:w="4439" w:type="dxa"/>
            <w:vAlign w:val="center"/>
          </w:tcPr>
          <w:p w14:paraId="79F20C0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55C5591D"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ihat rekap pembayaran</w:t>
            </w:r>
          </w:p>
        </w:tc>
      </w:tr>
      <w:tr w:rsidR="00D87295" w:rsidRPr="002F7B4D" w14:paraId="1E09D3A6" w14:textId="77777777" w:rsidTr="008506E4">
        <w:tc>
          <w:tcPr>
            <w:tcW w:w="4439" w:type="dxa"/>
            <w:vAlign w:val="center"/>
          </w:tcPr>
          <w:p w14:paraId="72429EF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00D8F3B3"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lam kasus ini, aktor yang memiliki akses dapat melihat informasi mengenai pembayaran yang telah terjadi pada setiap proyek.</w:t>
            </w:r>
          </w:p>
        </w:tc>
      </w:tr>
      <w:tr w:rsidR="00D87295" w:rsidRPr="002F7B4D" w14:paraId="1268F403" w14:textId="77777777" w:rsidTr="008506E4">
        <w:tc>
          <w:tcPr>
            <w:tcW w:w="4439" w:type="dxa"/>
            <w:vAlign w:val="center"/>
          </w:tcPr>
          <w:p w14:paraId="7A0954EE"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530C1AB2"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r>
      <w:tr w:rsidR="00D87295" w:rsidRPr="002F7B4D" w14:paraId="4CCF11F4" w14:textId="77777777" w:rsidTr="008506E4">
        <w:tc>
          <w:tcPr>
            <w:tcW w:w="4439" w:type="dxa"/>
            <w:vAlign w:val="center"/>
          </w:tcPr>
          <w:p w14:paraId="5F65C64B"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E7515B8"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mbayaran sudah ada</w:t>
            </w:r>
          </w:p>
        </w:tc>
      </w:tr>
      <w:tr w:rsidR="00D87295" w:rsidRPr="002F7B4D" w14:paraId="50241393" w14:textId="77777777" w:rsidTr="008506E4">
        <w:tc>
          <w:tcPr>
            <w:tcW w:w="4439" w:type="dxa"/>
            <w:vAlign w:val="center"/>
          </w:tcPr>
          <w:p w14:paraId="3EF09CE0"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2FBF120C"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mbayaran ditampilkan sesuai dengan proyek.</w:t>
            </w:r>
          </w:p>
        </w:tc>
      </w:tr>
    </w:tbl>
    <w:p w14:paraId="130FD79B" w14:textId="67A382EC" w:rsidR="002F7B4D" w:rsidRDefault="002F7B4D" w:rsidP="00D87295">
      <w:pPr>
        <w:ind w:left="142"/>
        <w:rPr>
          <w:rFonts w:ascii="Times New Roman" w:hAnsi="Times New Roman" w:cs="Times New Roman"/>
          <w:sz w:val="24"/>
          <w:szCs w:val="24"/>
        </w:rPr>
      </w:pPr>
    </w:p>
    <w:p w14:paraId="5A0AB3E0" w14:textId="39DB12AD" w:rsidR="00D87295" w:rsidRPr="002F7B4D" w:rsidRDefault="002F7B4D" w:rsidP="002F7B4D">
      <w:pPr>
        <w:rPr>
          <w:rFonts w:ascii="Times New Roman" w:hAnsi="Times New Roman" w:cs="Times New Roman"/>
          <w:sz w:val="24"/>
          <w:szCs w:val="24"/>
        </w:rPr>
      </w:pPr>
      <w:r>
        <w:rPr>
          <w:rFonts w:ascii="Times New Roman" w:hAnsi="Times New Roman" w:cs="Times New Roman"/>
          <w:sz w:val="24"/>
          <w:szCs w:val="24"/>
        </w:rPr>
        <w:br w:type="page"/>
      </w:r>
    </w:p>
    <w:tbl>
      <w:tblPr>
        <w:tblStyle w:val="TableGrid"/>
        <w:tblW w:w="0" w:type="auto"/>
        <w:tblInd w:w="142" w:type="dxa"/>
        <w:tblLook w:val="04A0" w:firstRow="1" w:lastRow="0" w:firstColumn="1" w:lastColumn="0" w:noHBand="0" w:noVBand="1"/>
      </w:tblPr>
      <w:tblGrid>
        <w:gridCol w:w="2955"/>
        <w:gridCol w:w="2953"/>
        <w:gridCol w:w="2966"/>
      </w:tblGrid>
      <w:tr w:rsidR="00D87295" w:rsidRPr="002F7B4D" w14:paraId="4F5431F5" w14:textId="77777777" w:rsidTr="008506E4">
        <w:tc>
          <w:tcPr>
            <w:tcW w:w="3005" w:type="dxa"/>
            <w:vAlign w:val="center"/>
          </w:tcPr>
          <w:p w14:paraId="61CF09A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Main Scenarios</w:t>
            </w:r>
          </w:p>
        </w:tc>
        <w:tc>
          <w:tcPr>
            <w:tcW w:w="3005" w:type="dxa"/>
            <w:vAlign w:val="center"/>
          </w:tcPr>
          <w:p w14:paraId="5EB35723"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2122CE61"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5DE3C7B6" w14:textId="77777777" w:rsidTr="008506E4">
        <w:tc>
          <w:tcPr>
            <w:tcW w:w="3005" w:type="dxa"/>
            <w:vAlign w:val="center"/>
          </w:tcPr>
          <w:p w14:paraId="6C0D723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c>
          <w:tcPr>
            <w:tcW w:w="3005" w:type="dxa"/>
            <w:vAlign w:val="center"/>
          </w:tcPr>
          <w:p w14:paraId="5AE3D5F6"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719435E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change payments pada di dashboard.</w:t>
            </w:r>
          </w:p>
        </w:tc>
      </w:tr>
      <w:tr w:rsidR="00D87295" w:rsidRPr="002F7B4D" w14:paraId="330B696E" w14:textId="77777777" w:rsidTr="008506E4">
        <w:tc>
          <w:tcPr>
            <w:tcW w:w="3005" w:type="dxa"/>
            <w:vAlign w:val="center"/>
          </w:tcPr>
          <w:p w14:paraId="06717C58"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4ABBECAC"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26735EDF"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ampilkan data pembayaran</w:t>
            </w:r>
          </w:p>
        </w:tc>
      </w:tr>
    </w:tbl>
    <w:p w14:paraId="2F429284" w14:textId="24684BE5" w:rsidR="00D87295" w:rsidRPr="002F7B4D" w:rsidRDefault="00D87295" w:rsidP="00D87295">
      <w:pPr>
        <w:rPr>
          <w:rFonts w:ascii="Times New Roman" w:hAnsi="Times New Roman" w:cs="Times New Roman"/>
          <w:sz w:val="24"/>
          <w:szCs w:val="24"/>
        </w:rPr>
      </w:pPr>
    </w:p>
    <w:p w14:paraId="4BE4AE01"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9 Use Case Melihat Laporan Kegiatan Proyek</w:t>
      </w:r>
    </w:p>
    <w:tbl>
      <w:tblPr>
        <w:tblStyle w:val="TableGrid"/>
        <w:tblW w:w="0" w:type="auto"/>
        <w:tblInd w:w="142" w:type="dxa"/>
        <w:tblLook w:val="04A0" w:firstRow="1" w:lastRow="0" w:firstColumn="1" w:lastColumn="0" w:noHBand="0" w:noVBand="1"/>
      </w:tblPr>
      <w:tblGrid>
        <w:gridCol w:w="4439"/>
        <w:gridCol w:w="4435"/>
      </w:tblGrid>
      <w:tr w:rsidR="00741847" w:rsidRPr="002F7B4D" w14:paraId="0779549B" w14:textId="77777777" w:rsidTr="008506E4">
        <w:tc>
          <w:tcPr>
            <w:tcW w:w="4439" w:type="dxa"/>
            <w:vAlign w:val="center"/>
          </w:tcPr>
          <w:p w14:paraId="1EF444AA" w14:textId="73D889C8"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1BFB019B" w14:textId="627501AB"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7DB0C416" w14:textId="77777777" w:rsidTr="008506E4">
        <w:tc>
          <w:tcPr>
            <w:tcW w:w="4439" w:type="dxa"/>
            <w:vAlign w:val="center"/>
          </w:tcPr>
          <w:p w14:paraId="54AF61C0"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6745D95D"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ihat laporan kegiatan proyek</w:t>
            </w:r>
          </w:p>
        </w:tc>
      </w:tr>
      <w:tr w:rsidR="00D87295" w:rsidRPr="002F7B4D" w14:paraId="757FB9D9" w14:textId="77777777" w:rsidTr="008506E4">
        <w:tc>
          <w:tcPr>
            <w:tcW w:w="4439" w:type="dxa"/>
            <w:vAlign w:val="center"/>
          </w:tcPr>
          <w:p w14:paraId="015F7123"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458409FB"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lam kasus ini, aktor dapat melihat laporan kegiatan yang terjadi pada proyek yang sedang berlangsung.</w:t>
            </w:r>
          </w:p>
        </w:tc>
      </w:tr>
      <w:tr w:rsidR="00D87295" w:rsidRPr="002F7B4D" w14:paraId="35F88ADA" w14:textId="77777777" w:rsidTr="008506E4">
        <w:tc>
          <w:tcPr>
            <w:tcW w:w="4439" w:type="dxa"/>
            <w:vAlign w:val="center"/>
          </w:tcPr>
          <w:p w14:paraId="4009B31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4F27691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onatur dan Project creator</w:t>
            </w:r>
          </w:p>
        </w:tc>
      </w:tr>
      <w:tr w:rsidR="00D87295" w:rsidRPr="002F7B4D" w14:paraId="46352BC7" w14:textId="77777777" w:rsidTr="008506E4">
        <w:tc>
          <w:tcPr>
            <w:tcW w:w="4439" w:type="dxa"/>
            <w:vAlign w:val="center"/>
          </w:tcPr>
          <w:p w14:paraId="1AF396B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0DE93223"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kegiatan sudah ada</w:t>
            </w:r>
          </w:p>
        </w:tc>
      </w:tr>
      <w:tr w:rsidR="00D87295" w:rsidRPr="002F7B4D" w14:paraId="69A13ABB" w14:textId="77777777" w:rsidTr="008506E4">
        <w:tc>
          <w:tcPr>
            <w:tcW w:w="4439" w:type="dxa"/>
            <w:vAlign w:val="center"/>
          </w:tcPr>
          <w:p w14:paraId="00DD3A9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421CE59B"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Laporan kegiatan ditampilkan</w:t>
            </w:r>
          </w:p>
        </w:tc>
      </w:tr>
    </w:tbl>
    <w:p w14:paraId="695711EA"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6"/>
        <w:gridCol w:w="2954"/>
        <w:gridCol w:w="2964"/>
      </w:tblGrid>
      <w:tr w:rsidR="00D87295" w:rsidRPr="002F7B4D" w14:paraId="62DF44A5" w14:textId="77777777" w:rsidTr="008506E4">
        <w:tc>
          <w:tcPr>
            <w:tcW w:w="2956" w:type="dxa"/>
            <w:vAlign w:val="center"/>
          </w:tcPr>
          <w:p w14:paraId="4C57331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4" w:type="dxa"/>
            <w:vAlign w:val="center"/>
          </w:tcPr>
          <w:p w14:paraId="4851026E"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4" w:type="dxa"/>
            <w:vAlign w:val="center"/>
          </w:tcPr>
          <w:p w14:paraId="66D70B74"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506E4" w:rsidRPr="002F7B4D" w14:paraId="653AF937" w14:textId="77777777" w:rsidTr="008506E4">
        <w:tc>
          <w:tcPr>
            <w:tcW w:w="2956" w:type="dxa"/>
            <w:vMerge w:val="restart"/>
            <w:vAlign w:val="center"/>
          </w:tcPr>
          <w:p w14:paraId="2A59502D"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c>
          <w:tcPr>
            <w:tcW w:w="2954" w:type="dxa"/>
            <w:vAlign w:val="center"/>
          </w:tcPr>
          <w:p w14:paraId="3F6586D8"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4" w:type="dxa"/>
            <w:vAlign w:val="center"/>
          </w:tcPr>
          <w:p w14:paraId="34F2E4A9"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proyek yang didanai</w:t>
            </w:r>
          </w:p>
        </w:tc>
      </w:tr>
      <w:tr w:rsidR="008506E4" w:rsidRPr="002F7B4D" w14:paraId="23457034" w14:textId="77777777" w:rsidTr="008506E4">
        <w:tc>
          <w:tcPr>
            <w:tcW w:w="2956" w:type="dxa"/>
            <w:vMerge/>
            <w:vAlign w:val="center"/>
          </w:tcPr>
          <w:p w14:paraId="22779A4F" w14:textId="77777777" w:rsidR="008506E4" w:rsidRPr="002F7B4D" w:rsidRDefault="008506E4" w:rsidP="008506E4">
            <w:pPr>
              <w:spacing w:line="360" w:lineRule="auto"/>
              <w:jc w:val="center"/>
              <w:rPr>
                <w:rFonts w:ascii="Times New Roman" w:hAnsi="Times New Roman" w:cs="Times New Roman"/>
                <w:sz w:val="24"/>
                <w:szCs w:val="24"/>
              </w:rPr>
            </w:pPr>
          </w:p>
        </w:tc>
        <w:tc>
          <w:tcPr>
            <w:tcW w:w="2954" w:type="dxa"/>
            <w:vAlign w:val="center"/>
          </w:tcPr>
          <w:p w14:paraId="61678EAE"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4" w:type="dxa"/>
            <w:vAlign w:val="center"/>
          </w:tcPr>
          <w:p w14:paraId="5CD99C13"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 xml:space="preserve">Memilih menu </w:t>
            </w:r>
            <w:proofErr w:type="spellStart"/>
            <w:r w:rsidRPr="002F7B4D">
              <w:rPr>
                <w:rFonts w:ascii="Times New Roman" w:hAnsi="Times New Roman" w:cs="Times New Roman"/>
                <w:sz w:val="24"/>
                <w:szCs w:val="24"/>
              </w:rPr>
              <w:t>LPJ</w:t>
            </w:r>
            <w:proofErr w:type="spellEnd"/>
            <w:r w:rsidRPr="002F7B4D">
              <w:rPr>
                <w:rFonts w:ascii="Times New Roman" w:hAnsi="Times New Roman" w:cs="Times New Roman"/>
                <w:sz w:val="24"/>
                <w:szCs w:val="24"/>
              </w:rPr>
              <w:t xml:space="preserve"> pada proyek</w:t>
            </w:r>
          </w:p>
        </w:tc>
      </w:tr>
      <w:tr w:rsidR="008506E4" w:rsidRPr="002F7B4D" w14:paraId="64391ECB" w14:textId="77777777" w:rsidTr="008506E4">
        <w:tc>
          <w:tcPr>
            <w:tcW w:w="2956" w:type="dxa"/>
            <w:vMerge/>
            <w:vAlign w:val="center"/>
          </w:tcPr>
          <w:p w14:paraId="39EE3290" w14:textId="77777777" w:rsidR="008506E4" w:rsidRPr="002F7B4D" w:rsidRDefault="008506E4" w:rsidP="008506E4">
            <w:pPr>
              <w:spacing w:line="360" w:lineRule="auto"/>
              <w:jc w:val="center"/>
              <w:rPr>
                <w:rFonts w:ascii="Times New Roman" w:hAnsi="Times New Roman" w:cs="Times New Roman"/>
                <w:sz w:val="24"/>
                <w:szCs w:val="24"/>
              </w:rPr>
            </w:pPr>
          </w:p>
        </w:tc>
        <w:tc>
          <w:tcPr>
            <w:tcW w:w="2954" w:type="dxa"/>
            <w:vAlign w:val="center"/>
          </w:tcPr>
          <w:p w14:paraId="02169695"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4" w:type="dxa"/>
            <w:vAlign w:val="center"/>
          </w:tcPr>
          <w:p w14:paraId="379B848E"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unduh berkas laporan</w:t>
            </w:r>
          </w:p>
        </w:tc>
      </w:tr>
    </w:tbl>
    <w:p w14:paraId="5F3B156E" w14:textId="17BF26C6" w:rsidR="002F7B4D" w:rsidRDefault="002F7B4D" w:rsidP="00D87295">
      <w:pPr>
        <w:rPr>
          <w:rFonts w:ascii="Times New Roman" w:hAnsi="Times New Roman" w:cs="Times New Roman"/>
          <w:sz w:val="24"/>
          <w:szCs w:val="24"/>
        </w:rPr>
      </w:pPr>
    </w:p>
    <w:p w14:paraId="793C420F" w14:textId="638F6B80" w:rsidR="00D87295" w:rsidRPr="002F7B4D" w:rsidRDefault="002F7B4D" w:rsidP="00D87295">
      <w:pPr>
        <w:rPr>
          <w:rFonts w:ascii="Times New Roman" w:hAnsi="Times New Roman" w:cs="Times New Roman"/>
          <w:sz w:val="24"/>
          <w:szCs w:val="24"/>
        </w:rPr>
      </w:pPr>
      <w:r>
        <w:rPr>
          <w:rFonts w:ascii="Times New Roman" w:hAnsi="Times New Roman" w:cs="Times New Roman"/>
          <w:sz w:val="24"/>
          <w:szCs w:val="24"/>
        </w:rPr>
        <w:br w:type="page"/>
      </w:r>
    </w:p>
    <w:p w14:paraId="0392F496"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10 Use Case Mendaftarkan Proyek</w:t>
      </w:r>
    </w:p>
    <w:tbl>
      <w:tblPr>
        <w:tblStyle w:val="TableGrid"/>
        <w:tblW w:w="0" w:type="auto"/>
        <w:tblInd w:w="142" w:type="dxa"/>
        <w:tblLook w:val="04A0" w:firstRow="1" w:lastRow="0" w:firstColumn="1" w:lastColumn="0" w:noHBand="0" w:noVBand="1"/>
      </w:tblPr>
      <w:tblGrid>
        <w:gridCol w:w="4439"/>
        <w:gridCol w:w="4435"/>
      </w:tblGrid>
      <w:tr w:rsidR="00741847" w:rsidRPr="002F7B4D" w14:paraId="43800FAD" w14:textId="77777777" w:rsidTr="008506E4">
        <w:tc>
          <w:tcPr>
            <w:tcW w:w="4439" w:type="dxa"/>
            <w:vAlign w:val="center"/>
          </w:tcPr>
          <w:p w14:paraId="37BDDEEE" w14:textId="48506E63"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0A1E3265" w14:textId="47FE5F2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79F4AE69" w14:textId="77777777" w:rsidTr="008506E4">
        <w:tc>
          <w:tcPr>
            <w:tcW w:w="4439" w:type="dxa"/>
            <w:vAlign w:val="center"/>
          </w:tcPr>
          <w:p w14:paraId="22E64886"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77790D0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daftarkan proyek</w:t>
            </w:r>
          </w:p>
        </w:tc>
      </w:tr>
      <w:tr w:rsidR="00D87295" w:rsidRPr="002F7B4D" w14:paraId="11DDA62F" w14:textId="77777777" w:rsidTr="008506E4">
        <w:tc>
          <w:tcPr>
            <w:tcW w:w="4439" w:type="dxa"/>
            <w:vAlign w:val="center"/>
          </w:tcPr>
          <w:p w14:paraId="3AD3E443"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6DE8AA64"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Aktor yang memiliki hak akses adalah project creator. Pendaftaran proyek ini memiliki data kategori proyek, judul proyek, deskripsi pendek, deskripsi lengkap mengenai proyek, kebutuhan dana, rekomendasi sumbangan dana, metode penyelesaian proyek, video mengenai proyek, negara, tanggal mulai dan tanggal akhir.</w:t>
            </w:r>
          </w:p>
        </w:tc>
      </w:tr>
      <w:tr w:rsidR="00D87295" w:rsidRPr="002F7B4D" w14:paraId="031F364B" w14:textId="77777777" w:rsidTr="008506E4">
        <w:tc>
          <w:tcPr>
            <w:tcW w:w="4439" w:type="dxa"/>
            <w:vAlign w:val="center"/>
          </w:tcPr>
          <w:p w14:paraId="7F3D034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62B2DEE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w:t>
            </w:r>
          </w:p>
        </w:tc>
      </w:tr>
      <w:tr w:rsidR="00D87295" w:rsidRPr="002F7B4D" w14:paraId="47FE6E8D" w14:textId="77777777" w:rsidTr="008506E4">
        <w:tc>
          <w:tcPr>
            <w:tcW w:w="4439" w:type="dxa"/>
            <w:vAlign w:val="center"/>
          </w:tcPr>
          <w:p w14:paraId="5F7288F3"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47FCCAD7"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yek tidak ada</w:t>
            </w:r>
          </w:p>
        </w:tc>
      </w:tr>
      <w:tr w:rsidR="00D87295" w:rsidRPr="002F7B4D" w14:paraId="03BA00BB" w14:textId="77777777" w:rsidTr="008506E4">
        <w:tc>
          <w:tcPr>
            <w:tcW w:w="4439" w:type="dxa"/>
            <w:vAlign w:val="center"/>
          </w:tcPr>
          <w:p w14:paraId="06E3E5E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6FF777C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yek ada</w:t>
            </w:r>
          </w:p>
        </w:tc>
      </w:tr>
    </w:tbl>
    <w:p w14:paraId="11BAC2B4"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7"/>
        <w:gridCol w:w="2955"/>
        <w:gridCol w:w="2962"/>
      </w:tblGrid>
      <w:tr w:rsidR="00D87295" w:rsidRPr="002F7B4D" w14:paraId="29E73E2D" w14:textId="77777777" w:rsidTr="008506E4">
        <w:tc>
          <w:tcPr>
            <w:tcW w:w="2957" w:type="dxa"/>
            <w:vAlign w:val="center"/>
          </w:tcPr>
          <w:p w14:paraId="44CC32C8"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5" w:type="dxa"/>
            <w:vAlign w:val="center"/>
          </w:tcPr>
          <w:p w14:paraId="68C4EFC1"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2" w:type="dxa"/>
            <w:vAlign w:val="center"/>
          </w:tcPr>
          <w:p w14:paraId="662EBBCB"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506E4" w:rsidRPr="002F7B4D" w14:paraId="1A6A4665" w14:textId="77777777" w:rsidTr="008506E4">
        <w:tc>
          <w:tcPr>
            <w:tcW w:w="2957" w:type="dxa"/>
            <w:vMerge w:val="restart"/>
            <w:vAlign w:val="center"/>
          </w:tcPr>
          <w:p w14:paraId="27491F9D"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2955" w:type="dxa"/>
            <w:vAlign w:val="center"/>
          </w:tcPr>
          <w:p w14:paraId="3B4E86A7"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2" w:type="dxa"/>
            <w:vAlign w:val="center"/>
          </w:tcPr>
          <w:p w14:paraId="4E908C7C"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start a campaign pada dashboard.</w:t>
            </w:r>
          </w:p>
        </w:tc>
      </w:tr>
      <w:tr w:rsidR="008506E4" w:rsidRPr="002F7B4D" w14:paraId="7D6D2CC0" w14:textId="77777777" w:rsidTr="008506E4">
        <w:tc>
          <w:tcPr>
            <w:tcW w:w="2957" w:type="dxa"/>
            <w:vMerge/>
            <w:vAlign w:val="center"/>
          </w:tcPr>
          <w:p w14:paraId="7A1B3FE5" w14:textId="77777777" w:rsidR="008506E4" w:rsidRPr="002F7B4D" w:rsidRDefault="008506E4" w:rsidP="008506E4">
            <w:pPr>
              <w:spacing w:line="360" w:lineRule="auto"/>
              <w:jc w:val="center"/>
              <w:rPr>
                <w:rFonts w:ascii="Times New Roman" w:hAnsi="Times New Roman" w:cs="Times New Roman"/>
                <w:sz w:val="24"/>
                <w:szCs w:val="24"/>
              </w:rPr>
            </w:pPr>
          </w:p>
        </w:tc>
        <w:tc>
          <w:tcPr>
            <w:tcW w:w="2955" w:type="dxa"/>
            <w:vAlign w:val="center"/>
          </w:tcPr>
          <w:p w14:paraId="026F1EAB"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2" w:type="dxa"/>
            <w:vAlign w:val="center"/>
          </w:tcPr>
          <w:p w14:paraId="7BF83DF0"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isi semua data yang dibutuhkan pada proyek</w:t>
            </w:r>
          </w:p>
        </w:tc>
      </w:tr>
    </w:tbl>
    <w:p w14:paraId="3E41FF80" w14:textId="378852DB" w:rsidR="00F05583" w:rsidRPr="002F7B4D" w:rsidRDefault="00F05583" w:rsidP="00D87295">
      <w:pPr>
        <w:rPr>
          <w:rFonts w:ascii="Times New Roman" w:hAnsi="Times New Roman" w:cs="Times New Roman"/>
          <w:sz w:val="24"/>
          <w:szCs w:val="24"/>
        </w:rPr>
      </w:pPr>
    </w:p>
    <w:p w14:paraId="7CA3EB57" w14:textId="2C2F382E" w:rsidR="00D87295" w:rsidRPr="002F7B4D" w:rsidRDefault="00F05583" w:rsidP="00D87295">
      <w:pPr>
        <w:rPr>
          <w:rFonts w:ascii="Times New Roman" w:hAnsi="Times New Roman" w:cs="Times New Roman"/>
          <w:sz w:val="24"/>
          <w:szCs w:val="24"/>
        </w:rPr>
      </w:pPr>
      <w:r w:rsidRPr="002F7B4D">
        <w:rPr>
          <w:rFonts w:ascii="Times New Roman" w:hAnsi="Times New Roman" w:cs="Times New Roman"/>
          <w:sz w:val="24"/>
          <w:szCs w:val="24"/>
        </w:rPr>
        <w:br w:type="page"/>
      </w:r>
    </w:p>
    <w:p w14:paraId="2DDCEF00"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11 Use Case Mengelola Reward</w:t>
      </w:r>
    </w:p>
    <w:tbl>
      <w:tblPr>
        <w:tblStyle w:val="TableGrid"/>
        <w:tblW w:w="0" w:type="auto"/>
        <w:tblInd w:w="142" w:type="dxa"/>
        <w:tblLook w:val="04A0" w:firstRow="1" w:lastRow="0" w:firstColumn="1" w:lastColumn="0" w:noHBand="0" w:noVBand="1"/>
      </w:tblPr>
      <w:tblGrid>
        <w:gridCol w:w="4439"/>
        <w:gridCol w:w="4435"/>
      </w:tblGrid>
      <w:tr w:rsidR="00741847" w:rsidRPr="002F7B4D" w14:paraId="3F956C6D" w14:textId="77777777" w:rsidTr="008506E4">
        <w:tc>
          <w:tcPr>
            <w:tcW w:w="4439" w:type="dxa"/>
            <w:vAlign w:val="center"/>
          </w:tcPr>
          <w:p w14:paraId="0FC9A20D" w14:textId="785EA69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455A9866" w14:textId="54110483"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6D9B3985" w14:textId="77777777" w:rsidTr="008506E4">
        <w:tc>
          <w:tcPr>
            <w:tcW w:w="4439" w:type="dxa"/>
            <w:vAlign w:val="center"/>
          </w:tcPr>
          <w:p w14:paraId="626D769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1C6BC618"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lola penghargaan</w:t>
            </w:r>
          </w:p>
        </w:tc>
      </w:tr>
      <w:tr w:rsidR="00D87295" w:rsidRPr="002F7B4D" w14:paraId="71367CB2" w14:textId="77777777" w:rsidTr="008506E4">
        <w:tc>
          <w:tcPr>
            <w:tcW w:w="4439" w:type="dxa"/>
            <w:vAlign w:val="center"/>
          </w:tcPr>
          <w:p w14:paraId="76FA82FF"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03806F32" w14:textId="6B0806A1"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 xml:space="preserve">Aktor mengatur hadiah atau reward yang akan diberikan kepada para donatur dengan nominal tertentu. Data yang dibutuhkan untuk reward ialah amount, deskripsi, </w:t>
            </w:r>
            <w:r w:rsidR="008506E4" w:rsidRPr="002F7B4D">
              <w:rPr>
                <w:rFonts w:ascii="Times New Roman" w:hAnsi="Times New Roman" w:cs="Times New Roman"/>
                <w:sz w:val="24"/>
                <w:szCs w:val="24"/>
              </w:rPr>
              <w:t>kuantitas</w:t>
            </w:r>
            <w:r w:rsidRPr="002F7B4D">
              <w:rPr>
                <w:rFonts w:ascii="Times New Roman" w:hAnsi="Times New Roman" w:cs="Times New Roman"/>
                <w:sz w:val="24"/>
                <w:szCs w:val="24"/>
              </w:rPr>
              <w:t xml:space="preserve"> dan estimasi kedatangan reward kepada donatur.</w:t>
            </w:r>
          </w:p>
        </w:tc>
      </w:tr>
      <w:tr w:rsidR="00D87295" w:rsidRPr="002F7B4D" w14:paraId="4970BD4F" w14:textId="77777777" w:rsidTr="008506E4">
        <w:tc>
          <w:tcPr>
            <w:tcW w:w="4439" w:type="dxa"/>
            <w:vAlign w:val="center"/>
          </w:tcPr>
          <w:p w14:paraId="525AA6F5"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7AC3ED3A"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w:t>
            </w:r>
          </w:p>
        </w:tc>
      </w:tr>
      <w:tr w:rsidR="00D87295" w:rsidRPr="002F7B4D" w14:paraId="05147FAD" w14:textId="77777777" w:rsidTr="008506E4">
        <w:tc>
          <w:tcPr>
            <w:tcW w:w="4439" w:type="dxa"/>
            <w:vAlign w:val="center"/>
          </w:tcPr>
          <w:p w14:paraId="051B67A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07633C7F"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adiah tidak ada</w:t>
            </w:r>
          </w:p>
        </w:tc>
      </w:tr>
      <w:tr w:rsidR="00D87295" w:rsidRPr="002F7B4D" w14:paraId="3E545440" w14:textId="77777777" w:rsidTr="008506E4">
        <w:tc>
          <w:tcPr>
            <w:tcW w:w="4439" w:type="dxa"/>
            <w:vAlign w:val="center"/>
          </w:tcPr>
          <w:p w14:paraId="7E72B16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110D17BC"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adiah ada</w:t>
            </w:r>
          </w:p>
        </w:tc>
      </w:tr>
    </w:tbl>
    <w:p w14:paraId="4430E3A1"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2"/>
        <w:gridCol w:w="2967"/>
      </w:tblGrid>
      <w:tr w:rsidR="00D87295" w:rsidRPr="002F7B4D" w14:paraId="4CE4A293" w14:textId="77777777" w:rsidTr="00014053">
        <w:tc>
          <w:tcPr>
            <w:tcW w:w="2955" w:type="dxa"/>
            <w:vAlign w:val="center"/>
          </w:tcPr>
          <w:p w14:paraId="2299832A"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2952" w:type="dxa"/>
            <w:vAlign w:val="center"/>
          </w:tcPr>
          <w:p w14:paraId="76499668"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2967" w:type="dxa"/>
            <w:vAlign w:val="center"/>
          </w:tcPr>
          <w:p w14:paraId="001BFDC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8506E4" w:rsidRPr="002F7B4D" w14:paraId="2C854B3E" w14:textId="77777777" w:rsidTr="00014053">
        <w:tc>
          <w:tcPr>
            <w:tcW w:w="2955" w:type="dxa"/>
            <w:vMerge w:val="restart"/>
            <w:vAlign w:val="center"/>
          </w:tcPr>
          <w:p w14:paraId="7A3DB9F7"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2952" w:type="dxa"/>
            <w:vAlign w:val="center"/>
          </w:tcPr>
          <w:p w14:paraId="2D143BC8"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2967" w:type="dxa"/>
            <w:vAlign w:val="center"/>
          </w:tcPr>
          <w:p w14:paraId="7C4635A7"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y campaign pada dashboard</w:t>
            </w:r>
          </w:p>
        </w:tc>
      </w:tr>
      <w:tr w:rsidR="008506E4" w:rsidRPr="002F7B4D" w14:paraId="16B4905D" w14:textId="77777777" w:rsidTr="00014053">
        <w:tc>
          <w:tcPr>
            <w:tcW w:w="2955" w:type="dxa"/>
            <w:vMerge/>
            <w:vAlign w:val="center"/>
          </w:tcPr>
          <w:p w14:paraId="10A461DE" w14:textId="77777777" w:rsidR="008506E4" w:rsidRPr="002F7B4D" w:rsidRDefault="008506E4" w:rsidP="008506E4">
            <w:pPr>
              <w:spacing w:line="360" w:lineRule="auto"/>
              <w:jc w:val="center"/>
              <w:rPr>
                <w:rFonts w:ascii="Times New Roman" w:hAnsi="Times New Roman" w:cs="Times New Roman"/>
                <w:sz w:val="24"/>
                <w:szCs w:val="24"/>
              </w:rPr>
            </w:pPr>
          </w:p>
        </w:tc>
        <w:tc>
          <w:tcPr>
            <w:tcW w:w="2952" w:type="dxa"/>
            <w:vAlign w:val="center"/>
          </w:tcPr>
          <w:p w14:paraId="0D4B3B0C"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2967" w:type="dxa"/>
            <w:vAlign w:val="center"/>
          </w:tcPr>
          <w:p w14:paraId="1A24F415"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simbol pensil berwarna biru untuk mengedit campaign</w:t>
            </w:r>
          </w:p>
        </w:tc>
      </w:tr>
      <w:tr w:rsidR="008506E4" w:rsidRPr="002F7B4D" w14:paraId="162918F5" w14:textId="77777777" w:rsidTr="00014053">
        <w:tc>
          <w:tcPr>
            <w:tcW w:w="2955" w:type="dxa"/>
            <w:vMerge/>
            <w:vAlign w:val="center"/>
          </w:tcPr>
          <w:p w14:paraId="2813053F" w14:textId="77777777" w:rsidR="008506E4" w:rsidRPr="002F7B4D" w:rsidRDefault="008506E4" w:rsidP="008506E4">
            <w:pPr>
              <w:spacing w:line="360" w:lineRule="auto"/>
              <w:jc w:val="center"/>
              <w:rPr>
                <w:rFonts w:ascii="Times New Roman" w:hAnsi="Times New Roman" w:cs="Times New Roman"/>
                <w:sz w:val="24"/>
                <w:szCs w:val="24"/>
              </w:rPr>
            </w:pPr>
          </w:p>
        </w:tc>
        <w:tc>
          <w:tcPr>
            <w:tcW w:w="2952" w:type="dxa"/>
            <w:vAlign w:val="center"/>
          </w:tcPr>
          <w:p w14:paraId="7CBD03F8" w14:textId="77777777" w:rsidR="008506E4" w:rsidRPr="002F7B4D" w:rsidRDefault="008506E4"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2967" w:type="dxa"/>
            <w:vAlign w:val="center"/>
          </w:tcPr>
          <w:p w14:paraId="7A4E493C" w14:textId="77777777" w:rsidR="008506E4" w:rsidRPr="002F7B4D" w:rsidRDefault="008506E4"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reward pada menu campaign</w:t>
            </w:r>
          </w:p>
          <w:p w14:paraId="285C84A6" w14:textId="77777777" w:rsidR="008506E4" w:rsidRPr="002F7B4D" w:rsidRDefault="008506E4" w:rsidP="00D87295">
            <w:pPr>
              <w:numPr>
                <w:ilvl w:val="0"/>
                <w:numId w:val="3"/>
              </w:numPr>
              <w:spacing w:line="360" w:lineRule="auto"/>
              <w:jc w:val="left"/>
              <w:rPr>
                <w:rFonts w:ascii="Times New Roman" w:hAnsi="Times New Roman" w:cs="Times New Roman"/>
                <w:sz w:val="24"/>
                <w:szCs w:val="24"/>
              </w:rPr>
            </w:pPr>
            <w:r w:rsidRPr="002F7B4D">
              <w:rPr>
                <w:rFonts w:ascii="Times New Roman" w:hAnsi="Times New Roman" w:cs="Times New Roman"/>
                <w:sz w:val="24"/>
                <w:szCs w:val="24"/>
              </w:rPr>
              <w:t>Masukkan data reward</w:t>
            </w:r>
          </w:p>
          <w:p w14:paraId="0059A5E8" w14:textId="77777777" w:rsidR="008506E4" w:rsidRPr="002F7B4D" w:rsidRDefault="008506E4" w:rsidP="00D87295">
            <w:pPr>
              <w:numPr>
                <w:ilvl w:val="0"/>
                <w:numId w:val="3"/>
              </w:numPr>
              <w:spacing w:line="360" w:lineRule="auto"/>
              <w:jc w:val="left"/>
              <w:rPr>
                <w:rFonts w:ascii="Times New Roman" w:hAnsi="Times New Roman" w:cs="Times New Roman"/>
                <w:sz w:val="24"/>
                <w:szCs w:val="24"/>
              </w:rPr>
            </w:pPr>
            <w:r w:rsidRPr="002F7B4D">
              <w:rPr>
                <w:rFonts w:ascii="Times New Roman" w:hAnsi="Times New Roman" w:cs="Times New Roman"/>
                <w:sz w:val="24"/>
                <w:szCs w:val="24"/>
              </w:rPr>
              <w:t>Memilih tombol merah untuk menghapus data reward</w:t>
            </w:r>
          </w:p>
          <w:p w14:paraId="0A3E6158" w14:textId="77777777" w:rsidR="008506E4" w:rsidRPr="002F7B4D" w:rsidRDefault="008506E4" w:rsidP="00D87295">
            <w:pPr>
              <w:numPr>
                <w:ilvl w:val="0"/>
                <w:numId w:val="3"/>
              </w:numPr>
              <w:spacing w:line="360" w:lineRule="auto"/>
              <w:jc w:val="left"/>
              <w:rPr>
                <w:rFonts w:ascii="Times New Roman" w:hAnsi="Times New Roman" w:cs="Times New Roman"/>
                <w:sz w:val="24"/>
                <w:szCs w:val="24"/>
              </w:rPr>
            </w:pPr>
            <w:r w:rsidRPr="002F7B4D">
              <w:rPr>
                <w:rFonts w:ascii="Times New Roman" w:hAnsi="Times New Roman" w:cs="Times New Roman"/>
                <w:sz w:val="24"/>
                <w:szCs w:val="24"/>
              </w:rPr>
              <w:t>Memilih tombol biru yang terletak pada setiap reward untuk mengubah reward</w:t>
            </w:r>
          </w:p>
        </w:tc>
      </w:tr>
      <w:tr w:rsidR="00D87295" w:rsidRPr="002F7B4D" w14:paraId="5AFB8339" w14:textId="77777777" w:rsidTr="00014053">
        <w:tc>
          <w:tcPr>
            <w:tcW w:w="2955" w:type="dxa"/>
            <w:vAlign w:val="center"/>
          </w:tcPr>
          <w:p w14:paraId="41AF2265"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2952" w:type="dxa"/>
            <w:vAlign w:val="center"/>
          </w:tcPr>
          <w:p w14:paraId="76C75E82"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2967" w:type="dxa"/>
            <w:vAlign w:val="center"/>
          </w:tcPr>
          <w:p w14:paraId="59819344"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yimpan data reward pada proyek</w:t>
            </w:r>
          </w:p>
        </w:tc>
      </w:tr>
    </w:tbl>
    <w:p w14:paraId="31B5FB3E" w14:textId="77777777" w:rsidR="00D87295" w:rsidRPr="002F7B4D" w:rsidRDefault="00D87295" w:rsidP="00D87295">
      <w:pPr>
        <w:rPr>
          <w:rFonts w:ascii="Times New Roman" w:hAnsi="Times New Roman" w:cs="Times New Roman"/>
          <w:sz w:val="24"/>
          <w:szCs w:val="24"/>
        </w:rPr>
      </w:pPr>
    </w:p>
    <w:p w14:paraId="2D745935"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lastRenderedPageBreak/>
        <w:t>Tabel 12 Use Case Melihat Rekap Pengambilan Dana</w:t>
      </w:r>
    </w:p>
    <w:tbl>
      <w:tblPr>
        <w:tblStyle w:val="TableGrid"/>
        <w:tblW w:w="0" w:type="auto"/>
        <w:tblInd w:w="142" w:type="dxa"/>
        <w:tblLook w:val="04A0" w:firstRow="1" w:lastRow="0" w:firstColumn="1" w:lastColumn="0" w:noHBand="0" w:noVBand="1"/>
      </w:tblPr>
      <w:tblGrid>
        <w:gridCol w:w="4439"/>
        <w:gridCol w:w="4435"/>
      </w:tblGrid>
      <w:tr w:rsidR="00741847" w:rsidRPr="002F7B4D" w14:paraId="2D7AF43C" w14:textId="77777777" w:rsidTr="00014053">
        <w:tc>
          <w:tcPr>
            <w:tcW w:w="4439" w:type="dxa"/>
            <w:vAlign w:val="center"/>
          </w:tcPr>
          <w:p w14:paraId="638F1E5E" w14:textId="04495622"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048CED5E" w14:textId="40BB1CFB"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0B8E4861" w14:textId="77777777" w:rsidTr="00014053">
        <w:tc>
          <w:tcPr>
            <w:tcW w:w="4439" w:type="dxa"/>
            <w:vAlign w:val="center"/>
          </w:tcPr>
          <w:p w14:paraId="60F8676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34A3D0C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lihat rekap pengambilan dana</w:t>
            </w:r>
          </w:p>
        </w:tc>
      </w:tr>
      <w:tr w:rsidR="00D87295" w:rsidRPr="002F7B4D" w14:paraId="2E218E3F" w14:textId="77777777" w:rsidTr="00014053">
        <w:tc>
          <w:tcPr>
            <w:tcW w:w="4439" w:type="dxa"/>
            <w:vAlign w:val="center"/>
          </w:tcPr>
          <w:p w14:paraId="6C7B6709"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552CAE24"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alam kasus ini, pemilik proyek yang merupakan seorang project creator memiliki izin untuk mengakses menu withdraw pada sistem atau platform tersebut.</w:t>
            </w:r>
          </w:p>
        </w:tc>
      </w:tr>
      <w:tr w:rsidR="00D87295" w:rsidRPr="002F7B4D" w14:paraId="1C9F00BA" w14:textId="77777777" w:rsidTr="00014053">
        <w:tc>
          <w:tcPr>
            <w:tcW w:w="4439" w:type="dxa"/>
            <w:vAlign w:val="center"/>
          </w:tcPr>
          <w:p w14:paraId="585AC154"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2CB7A76E"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r>
      <w:tr w:rsidR="00D87295" w:rsidRPr="002F7B4D" w14:paraId="5F931766" w14:textId="77777777" w:rsidTr="00014053">
        <w:tc>
          <w:tcPr>
            <w:tcW w:w="4439" w:type="dxa"/>
            <w:vAlign w:val="center"/>
          </w:tcPr>
          <w:p w14:paraId="1AEBAA4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DF01CF0"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ngambilan sudah ada</w:t>
            </w:r>
          </w:p>
        </w:tc>
      </w:tr>
      <w:tr w:rsidR="00D87295" w:rsidRPr="002F7B4D" w14:paraId="736CEC1C" w14:textId="77777777" w:rsidTr="00014053">
        <w:tc>
          <w:tcPr>
            <w:tcW w:w="4439" w:type="dxa"/>
            <w:vAlign w:val="center"/>
          </w:tcPr>
          <w:p w14:paraId="28F599B2"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ost-Condition</w:t>
            </w:r>
          </w:p>
        </w:tc>
        <w:tc>
          <w:tcPr>
            <w:tcW w:w="4435" w:type="dxa"/>
            <w:vAlign w:val="center"/>
          </w:tcPr>
          <w:p w14:paraId="7115FBE1"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Historis pengambilan dana ditampilkan sesuai dengan proyek.</w:t>
            </w:r>
          </w:p>
        </w:tc>
      </w:tr>
    </w:tbl>
    <w:p w14:paraId="34AAD44D"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3"/>
        <w:gridCol w:w="2966"/>
      </w:tblGrid>
      <w:tr w:rsidR="00D87295" w:rsidRPr="002F7B4D" w14:paraId="627116DD" w14:textId="77777777" w:rsidTr="00014053">
        <w:tc>
          <w:tcPr>
            <w:tcW w:w="3005" w:type="dxa"/>
            <w:vAlign w:val="center"/>
          </w:tcPr>
          <w:p w14:paraId="189F57A1"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33F1842B"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536846CD"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72D2FA14" w14:textId="77777777" w:rsidTr="00014053">
        <w:tc>
          <w:tcPr>
            <w:tcW w:w="3005" w:type="dxa"/>
            <w:vAlign w:val="center"/>
          </w:tcPr>
          <w:p w14:paraId="278707CF"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 dan donatur</w:t>
            </w:r>
          </w:p>
        </w:tc>
        <w:tc>
          <w:tcPr>
            <w:tcW w:w="3005" w:type="dxa"/>
            <w:vAlign w:val="center"/>
          </w:tcPr>
          <w:p w14:paraId="02435CC8"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6D4B0A31"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milih menu change payments pada dashboard.</w:t>
            </w:r>
          </w:p>
        </w:tc>
      </w:tr>
      <w:tr w:rsidR="00D87295" w:rsidRPr="002F7B4D" w14:paraId="0680903B" w14:textId="77777777" w:rsidTr="00014053">
        <w:tc>
          <w:tcPr>
            <w:tcW w:w="3005" w:type="dxa"/>
            <w:vAlign w:val="center"/>
          </w:tcPr>
          <w:p w14:paraId="22D0C0FC"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Sistem</w:t>
            </w:r>
          </w:p>
        </w:tc>
        <w:tc>
          <w:tcPr>
            <w:tcW w:w="3005" w:type="dxa"/>
            <w:vAlign w:val="center"/>
          </w:tcPr>
          <w:p w14:paraId="3D8856CB"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32767C05"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ampilkan data pembayaran.</w:t>
            </w:r>
          </w:p>
        </w:tc>
      </w:tr>
    </w:tbl>
    <w:p w14:paraId="18D1590E" w14:textId="77777777" w:rsidR="00D87295" w:rsidRPr="002F7B4D" w:rsidRDefault="00D87295" w:rsidP="009D4FF2">
      <w:pPr>
        <w:rPr>
          <w:rFonts w:ascii="Times New Roman" w:hAnsi="Times New Roman" w:cs="Times New Roman"/>
          <w:sz w:val="24"/>
          <w:szCs w:val="24"/>
        </w:rPr>
      </w:pPr>
    </w:p>
    <w:p w14:paraId="32521DE4" w14:textId="77777777" w:rsidR="00D87295" w:rsidRPr="002F7B4D" w:rsidRDefault="00D87295" w:rsidP="00D87295">
      <w:pPr>
        <w:jc w:val="center"/>
        <w:rPr>
          <w:rFonts w:ascii="Times New Roman" w:hAnsi="Times New Roman" w:cs="Times New Roman"/>
          <w:b/>
          <w:bCs/>
          <w:sz w:val="24"/>
          <w:szCs w:val="24"/>
        </w:rPr>
      </w:pPr>
      <w:r w:rsidRPr="002F7B4D">
        <w:rPr>
          <w:rFonts w:ascii="Times New Roman" w:hAnsi="Times New Roman" w:cs="Times New Roman"/>
          <w:b/>
          <w:bCs/>
          <w:sz w:val="24"/>
          <w:szCs w:val="24"/>
        </w:rPr>
        <w:t>Tabel 13 Use Case Validasi Proyek</w:t>
      </w:r>
    </w:p>
    <w:tbl>
      <w:tblPr>
        <w:tblStyle w:val="TableGrid"/>
        <w:tblW w:w="0" w:type="auto"/>
        <w:tblInd w:w="142" w:type="dxa"/>
        <w:tblLook w:val="04A0" w:firstRow="1" w:lastRow="0" w:firstColumn="1" w:lastColumn="0" w:noHBand="0" w:noVBand="1"/>
      </w:tblPr>
      <w:tblGrid>
        <w:gridCol w:w="4439"/>
        <w:gridCol w:w="4435"/>
      </w:tblGrid>
      <w:tr w:rsidR="00741847" w:rsidRPr="002F7B4D" w14:paraId="4415097A" w14:textId="77777777" w:rsidTr="00014053">
        <w:tc>
          <w:tcPr>
            <w:tcW w:w="4439" w:type="dxa"/>
            <w:vAlign w:val="center"/>
          </w:tcPr>
          <w:p w14:paraId="13518953" w14:textId="306F91D0"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Components</w:t>
            </w:r>
          </w:p>
        </w:tc>
        <w:tc>
          <w:tcPr>
            <w:tcW w:w="4435" w:type="dxa"/>
            <w:vAlign w:val="center"/>
          </w:tcPr>
          <w:p w14:paraId="3A0DF24B" w14:textId="14EE8894" w:rsidR="00741847" w:rsidRPr="002F7B4D" w:rsidRDefault="00741847" w:rsidP="00741847">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Description</w:t>
            </w:r>
          </w:p>
        </w:tc>
      </w:tr>
      <w:tr w:rsidR="00D87295" w:rsidRPr="002F7B4D" w14:paraId="71F487D0" w14:textId="77777777" w:rsidTr="00014053">
        <w:tc>
          <w:tcPr>
            <w:tcW w:w="4439" w:type="dxa"/>
            <w:vAlign w:val="center"/>
          </w:tcPr>
          <w:p w14:paraId="76196C2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Name</w:t>
            </w:r>
          </w:p>
        </w:tc>
        <w:tc>
          <w:tcPr>
            <w:tcW w:w="4435" w:type="dxa"/>
            <w:vAlign w:val="center"/>
          </w:tcPr>
          <w:p w14:paraId="4857F8E7"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Validasi Proyek</w:t>
            </w:r>
          </w:p>
        </w:tc>
      </w:tr>
      <w:tr w:rsidR="00D87295" w:rsidRPr="002F7B4D" w14:paraId="579064E5" w14:textId="77777777" w:rsidTr="00014053">
        <w:tc>
          <w:tcPr>
            <w:tcW w:w="4439" w:type="dxa"/>
            <w:vAlign w:val="center"/>
          </w:tcPr>
          <w:p w14:paraId="4D0B24DB"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Use Case Description</w:t>
            </w:r>
          </w:p>
        </w:tc>
        <w:tc>
          <w:tcPr>
            <w:tcW w:w="4435" w:type="dxa"/>
            <w:vAlign w:val="center"/>
          </w:tcPr>
          <w:p w14:paraId="3F91CDC9"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Pada kasus ini, aktor bertanggung jawab untuk mengelola status proyek, baik untuk mengaktifkan atau menonaktifkan proyek. Data utama yang ditampilkan pada halaman tersebut adalah status proyek.</w:t>
            </w:r>
          </w:p>
        </w:tc>
      </w:tr>
      <w:tr w:rsidR="00D87295" w:rsidRPr="002F7B4D" w14:paraId="52B521D1" w14:textId="77777777" w:rsidTr="00014053">
        <w:tc>
          <w:tcPr>
            <w:tcW w:w="4439" w:type="dxa"/>
            <w:vAlign w:val="center"/>
          </w:tcPr>
          <w:p w14:paraId="597B8CF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ctor</w:t>
            </w:r>
          </w:p>
        </w:tc>
        <w:tc>
          <w:tcPr>
            <w:tcW w:w="4435" w:type="dxa"/>
            <w:vAlign w:val="center"/>
          </w:tcPr>
          <w:p w14:paraId="73DBCF85"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Dosen</w:t>
            </w:r>
          </w:p>
        </w:tc>
      </w:tr>
      <w:tr w:rsidR="00D87295" w:rsidRPr="002F7B4D" w14:paraId="4DFD75E6" w14:textId="77777777" w:rsidTr="00014053">
        <w:tc>
          <w:tcPr>
            <w:tcW w:w="4439" w:type="dxa"/>
            <w:vAlign w:val="center"/>
          </w:tcPr>
          <w:p w14:paraId="09DF3C8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e-Condition</w:t>
            </w:r>
          </w:p>
        </w:tc>
        <w:tc>
          <w:tcPr>
            <w:tcW w:w="4435" w:type="dxa"/>
            <w:vAlign w:val="center"/>
          </w:tcPr>
          <w:p w14:paraId="542296BB"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Status pada proyek yang baru dibuat ialah pending dan tidak akan ditampilkan pada halaman utama web.</w:t>
            </w:r>
          </w:p>
        </w:tc>
      </w:tr>
      <w:tr w:rsidR="00D87295" w:rsidRPr="002F7B4D" w14:paraId="0591A1C3" w14:textId="77777777" w:rsidTr="00014053">
        <w:tc>
          <w:tcPr>
            <w:tcW w:w="4439" w:type="dxa"/>
            <w:vAlign w:val="center"/>
          </w:tcPr>
          <w:p w14:paraId="0FA0DCF6"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lastRenderedPageBreak/>
              <w:t>Post-Condition</w:t>
            </w:r>
          </w:p>
        </w:tc>
        <w:tc>
          <w:tcPr>
            <w:tcW w:w="4435" w:type="dxa"/>
            <w:vAlign w:val="center"/>
          </w:tcPr>
          <w:p w14:paraId="29498C21"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Status pada proyek menjadi active dan dapat dilihat pada halaman utama web.</w:t>
            </w:r>
          </w:p>
        </w:tc>
      </w:tr>
    </w:tbl>
    <w:p w14:paraId="3EF76C2A" w14:textId="77777777" w:rsidR="00D87295" w:rsidRPr="002F7B4D" w:rsidRDefault="00D87295" w:rsidP="00D87295">
      <w:pPr>
        <w:ind w:left="142"/>
        <w:rPr>
          <w:rFonts w:ascii="Times New Roman" w:hAnsi="Times New Roman" w:cs="Times New Roman"/>
          <w:sz w:val="24"/>
          <w:szCs w:val="24"/>
        </w:rPr>
      </w:pPr>
    </w:p>
    <w:tbl>
      <w:tblPr>
        <w:tblStyle w:val="TableGrid"/>
        <w:tblW w:w="0" w:type="auto"/>
        <w:tblInd w:w="142" w:type="dxa"/>
        <w:tblLook w:val="04A0" w:firstRow="1" w:lastRow="0" w:firstColumn="1" w:lastColumn="0" w:noHBand="0" w:noVBand="1"/>
      </w:tblPr>
      <w:tblGrid>
        <w:gridCol w:w="2955"/>
        <w:gridCol w:w="2953"/>
        <w:gridCol w:w="2966"/>
      </w:tblGrid>
      <w:tr w:rsidR="00D87295" w:rsidRPr="002F7B4D" w14:paraId="7A30D8FF" w14:textId="77777777" w:rsidTr="00014053">
        <w:tc>
          <w:tcPr>
            <w:tcW w:w="3005" w:type="dxa"/>
            <w:vAlign w:val="center"/>
          </w:tcPr>
          <w:p w14:paraId="34FD552F"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Main Scenarios</w:t>
            </w:r>
          </w:p>
        </w:tc>
        <w:tc>
          <w:tcPr>
            <w:tcW w:w="3005" w:type="dxa"/>
            <w:vAlign w:val="center"/>
          </w:tcPr>
          <w:p w14:paraId="75B9C250"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cenario Number</w:t>
            </w:r>
          </w:p>
        </w:tc>
        <w:tc>
          <w:tcPr>
            <w:tcW w:w="3006" w:type="dxa"/>
            <w:vAlign w:val="center"/>
          </w:tcPr>
          <w:p w14:paraId="726079E2" w14:textId="77777777" w:rsidR="00D87295" w:rsidRPr="002F7B4D" w:rsidRDefault="00D87295" w:rsidP="00D87295">
            <w:pPr>
              <w:spacing w:line="360" w:lineRule="auto"/>
              <w:jc w:val="center"/>
              <w:rPr>
                <w:rFonts w:ascii="Times New Roman" w:hAnsi="Times New Roman" w:cs="Times New Roman"/>
                <w:b/>
                <w:bCs/>
                <w:sz w:val="24"/>
                <w:szCs w:val="24"/>
              </w:rPr>
            </w:pPr>
            <w:r w:rsidRPr="002F7B4D">
              <w:rPr>
                <w:rFonts w:ascii="Times New Roman" w:hAnsi="Times New Roman" w:cs="Times New Roman"/>
                <w:b/>
                <w:bCs/>
                <w:sz w:val="24"/>
                <w:szCs w:val="24"/>
              </w:rPr>
              <w:t>Step</w:t>
            </w:r>
          </w:p>
        </w:tc>
      </w:tr>
      <w:tr w:rsidR="00D87295" w:rsidRPr="002F7B4D" w14:paraId="5147DD84" w14:textId="77777777" w:rsidTr="00014053">
        <w:tc>
          <w:tcPr>
            <w:tcW w:w="3005" w:type="dxa"/>
            <w:vAlign w:val="center"/>
          </w:tcPr>
          <w:p w14:paraId="3F019F4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Project creator</w:t>
            </w:r>
          </w:p>
        </w:tc>
        <w:tc>
          <w:tcPr>
            <w:tcW w:w="3005" w:type="dxa"/>
            <w:vAlign w:val="center"/>
          </w:tcPr>
          <w:p w14:paraId="3C475AC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1</w:t>
            </w:r>
          </w:p>
        </w:tc>
        <w:tc>
          <w:tcPr>
            <w:tcW w:w="3006" w:type="dxa"/>
            <w:vAlign w:val="center"/>
          </w:tcPr>
          <w:p w14:paraId="1871654C"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daftarkan proyek baru dengan mengisi semua data yang ada.</w:t>
            </w:r>
          </w:p>
        </w:tc>
      </w:tr>
      <w:tr w:rsidR="00D87295" w:rsidRPr="002F7B4D" w14:paraId="62E01E31" w14:textId="77777777" w:rsidTr="00014053">
        <w:tc>
          <w:tcPr>
            <w:tcW w:w="3005" w:type="dxa"/>
            <w:vAlign w:val="center"/>
          </w:tcPr>
          <w:p w14:paraId="4D09E0AD"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Admin</w:t>
            </w:r>
          </w:p>
        </w:tc>
        <w:tc>
          <w:tcPr>
            <w:tcW w:w="3005" w:type="dxa"/>
            <w:vAlign w:val="center"/>
          </w:tcPr>
          <w:p w14:paraId="0EFD30E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2</w:t>
            </w:r>
          </w:p>
        </w:tc>
        <w:tc>
          <w:tcPr>
            <w:tcW w:w="3006" w:type="dxa"/>
            <w:vAlign w:val="center"/>
          </w:tcPr>
          <w:p w14:paraId="2248EE06"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Mengecek layak atau tidaknya suatu proyek.</w:t>
            </w:r>
          </w:p>
        </w:tc>
      </w:tr>
      <w:tr w:rsidR="00D87295" w:rsidRPr="002F7B4D" w14:paraId="0E70E498" w14:textId="77777777" w:rsidTr="00014053">
        <w:tc>
          <w:tcPr>
            <w:tcW w:w="3005" w:type="dxa"/>
            <w:vAlign w:val="center"/>
          </w:tcPr>
          <w:p w14:paraId="4AF3189D" w14:textId="77777777" w:rsidR="00D87295" w:rsidRPr="002F7B4D" w:rsidRDefault="00D87295" w:rsidP="008506E4">
            <w:pPr>
              <w:spacing w:line="360" w:lineRule="auto"/>
              <w:jc w:val="center"/>
              <w:rPr>
                <w:rFonts w:ascii="Times New Roman" w:hAnsi="Times New Roman" w:cs="Times New Roman"/>
                <w:sz w:val="24"/>
                <w:szCs w:val="24"/>
              </w:rPr>
            </w:pPr>
          </w:p>
        </w:tc>
        <w:tc>
          <w:tcPr>
            <w:tcW w:w="3005" w:type="dxa"/>
            <w:vAlign w:val="center"/>
          </w:tcPr>
          <w:p w14:paraId="6B041E91"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3</w:t>
            </w:r>
          </w:p>
        </w:tc>
        <w:tc>
          <w:tcPr>
            <w:tcW w:w="3006" w:type="dxa"/>
            <w:vAlign w:val="center"/>
          </w:tcPr>
          <w:p w14:paraId="18159139"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Jika suatu proyek layak untuk di publish maka admin akan mengaktifkan proyek tersebut.</w:t>
            </w:r>
          </w:p>
        </w:tc>
      </w:tr>
      <w:tr w:rsidR="00D87295" w:rsidRPr="002F7B4D" w14:paraId="773A3098" w14:textId="77777777" w:rsidTr="00014053">
        <w:tc>
          <w:tcPr>
            <w:tcW w:w="3005" w:type="dxa"/>
            <w:vAlign w:val="center"/>
          </w:tcPr>
          <w:p w14:paraId="1BFE4721" w14:textId="77777777" w:rsidR="00D87295" w:rsidRPr="002F7B4D" w:rsidRDefault="00D87295" w:rsidP="008506E4">
            <w:pPr>
              <w:spacing w:line="360" w:lineRule="auto"/>
              <w:jc w:val="center"/>
              <w:rPr>
                <w:rFonts w:ascii="Times New Roman" w:hAnsi="Times New Roman" w:cs="Times New Roman"/>
                <w:sz w:val="24"/>
                <w:szCs w:val="24"/>
              </w:rPr>
            </w:pPr>
          </w:p>
        </w:tc>
        <w:tc>
          <w:tcPr>
            <w:tcW w:w="3005" w:type="dxa"/>
            <w:vAlign w:val="center"/>
          </w:tcPr>
          <w:p w14:paraId="04FB8167" w14:textId="77777777" w:rsidR="00D87295" w:rsidRPr="002F7B4D" w:rsidRDefault="00D87295" w:rsidP="008506E4">
            <w:pPr>
              <w:spacing w:line="360" w:lineRule="auto"/>
              <w:jc w:val="center"/>
              <w:rPr>
                <w:rFonts w:ascii="Times New Roman" w:hAnsi="Times New Roman" w:cs="Times New Roman"/>
                <w:sz w:val="24"/>
                <w:szCs w:val="24"/>
              </w:rPr>
            </w:pPr>
            <w:r w:rsidRPr="002F7B4D">
              <w:rPr>
                <w:rFonts w:ascii="Times New Roman" w:hAnsi="Times New Roman" w:cs="Times New Roman"/>
                <w:sz w:val="24"/>
                <w:szCs w:val="24"/>
              </w:rPr>
              <w:t>4</w:t>
            </w:r>
          </w:p>
        </w:tc>
        <w:tc>
          <w:tcPr>
            <w:tcW w:w="3006" w:type="dxa"/>
            <w:vAlign w:val="center"/>
          </w:tcPr>
          <w:p w14:paraId="3F9FF9AD" w14:textId="77777777" w:rsidR="00D87295" w:rsidRPr="002F7B4D" w:rsidRDefault="00D87295" w:rsidP="00D87295">
            <w:pPr>
              <w:spacing w:line="360" w:lineRule="auto"/>
              <w:rPr>
                <w:rFonts w:ascii="Times New Roman" w:hAnsi="Times New Roman" w:cs="Times New Roman"/>
                <w:sz w:val="24"/>
                <w:szCs w:val="24"/>
              </w:rPr>
            </w:pPr>
            <w:r w:rsidRPr="002F7B4D">
              <w:rPr>
                <w:rFonts w:ascii="Times New Roman" w:hAnsi="Times New Roman" w:cs="Times New Roman"/>
                <w:sz w:val="24"/>
                <w:szCs w:val="24"/>
              </w:rPr>
              <w:t>Jika tidak proyek akan di block oleh admin.</w:t>
            </w:r>
          </w:p>
        </w:tc>
      </w:tr>
    </w:tbl>
    <w:p w14:paraId="0E6733C1" w14:textId="04FC03C8" w:rsidR="00D87295" w:rsidRPr="002F7B4D" w:rsidRDefault="00D87295" w:rsidP="00D87295">
      <w:pPr>
        <w:ind w:left="142"/>
        <w:rPr>
          <w:rFonts w:ascii="Times New Roman" w:hAnsi="Times New Roman" w:cs="Times New Roman"/>
          <w:sz w:val="24"/>
          <w:szCs w:val="24"/>
        </w:rPr>
      </w:pPr>
    </w:p>
    <w:p w14:paraId="5329CEBF" w14:textId="029B9C06" w:rsidR="00680852" w:rsidRPr="002F7B4D" w:rsidRDefault="00680852" w:rsidP="00680852">
      <w:pPr>
        <w:pStyle w:val="ListParagraph"/>
        <w:numPr>
          <w:ilvl w:val="0"/>
          <w:numId w:val="2"/>
        </w:numPr>
        <w:rPr>
          <w:rFonts w:ascii="Times New Roman" w:hAnsi="Times New Roman" w:cs="Times New Roman"/>
          <w:b/>
          <w:bCs/>
          <w:sz w:val="24"/>
          <w:szCs w:val="24"/>
        </w:rPr>
      </w:pPr>
      <w:r w:rsidRPr="002F7B4D">
        <w:rPr>
          <w:rFonts w:ascii="Times New Roman" w:hAnsi="Times New Roman" w:cs="Times New Roman"/>
          <w:b/>
          <w:bCs/>
          <w:sz w:val="24"/>
          <w:szCs w:val="24"/>
        </w:rPr>
        <w:t>Daftar Analisis Kebutuhan pengguna</w:t>
      </w:r>
    </w:p>
    <w:p w14:paraId="58422220" w14:textId="63420156"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mvalidasi pembayaran yang masuk, seperti fitur untuk menampilkan daftar pembayaran yang belum divalidasi dan memperbarui status pembayaran.</w:t>
      </w:r>
    </w:p>
    <w:p w14:paraId="7C240A40" w14:textId="44049976"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mvalidasi proyek penggalangan dana, seperti fitur untuk menampilkan daftar transaksi pembayaran yang harus divalidasi, dan memungkinkan admin untuk memutuskan apakah pembayaran tersebut valid atau tidak.</w:t>
      </w:r>
    </w:p>
    <w:p w14:paraId="0DAA3748" w14:textId="7028E41F"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onitoring pendanaan, seperti fitur untuk melihat seluruh kegiatan pendanaan dalam aplikasi.</w:t>
      </w:r>
    </w:p>
    <w:p w14:paraId="56178CB6" w14:textId="6BB998DF"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ndaftarkan pengguna baru, seperti fitur untuk menambahkan data pengguna baru pada aplikasi.</w:t>
      </w:r>
    </w:p>
    <w:p w14:paraId="607E0DDD" w14:textId="5E6E61A0"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admin dalam mengelola pengumuman, seperti fitur untuk membuat, mengubah, dan menghapus pengumuman pada halaman pengumuman yang ada di dashboard.</w:t>
      </w:r>
    </w:p>
    <w:p w14:paraId="5EE6B8C4" w14:textId="731FA363"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donatur dalam melakukan pembayaran, seperti fitur untuk memilih proyek yang akan didanai dan memasukkan data pembayaran.</w:t>
      </w:r>
    </w:p>
    <w:p w14:paraId="544B1D1B" w14:textId="709DEDC0" w:rsidR="00680852"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lastRenderedPageBreak/>
        <w:t>Kebutuhan project creator dalam mengelola laporan kegiatan proyek, seperti fitur untuk membuat dan mengubah laporan kegiatan proyek pada halaman daftar proyek.</w:t>
      </w:r>
    </w:p>
    <w:p w14:paraId="5167F6EC" w14:textId="54C45632" w:rsidR="00C31991" w:rsidRPr="002F7B4D" w:rsidRDefault="00680852" w:rsidP="0068085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Kebutuhan pengguna yang memiliki akses untuk melihat rekap pembayaran, seperti fitur untuk melihat informasi mengenai pembayaran yang telah terjadi pada setiap proyek penggalangan dana.</w:t>
      </w:r>
    </w:p>
    <w:p w14:paraId="32A5367A" w14:textId="0EEFEAD9" w:rsidR="00680852" w:rsidRPr="002F7B4D" w:rsidRDefault="00C31991" w:rsidP="00C31991">
      <w:pPr>
        <w:rPr>
          <w:rFonts w:ascii="Times New Roman" w:hAnsi="Times New Roman" w:cs="Times New Roman"/>
          <w:sz w:val="24"/>
          <w:szCs w:val="24"/>
        </w:rPr>
      </w:pPr>
      <w:r w:rsidRPr="002F7B4D">
        <w:rPr>
          <w:rFonts w:ascii="Times New Roman" w:hAnsi="Times New Roman" w:cs="Times New Roman"/>
          <w:sz w:val="24"/>
          <w:szCs w:val="24"/>
        </w:rPr>
        <w:br w:type="page"/>
      </w:r>
    </w:p>
    <w:p w14:paraId="7D6FDF2A" w14:textId="644ACE31" w:rsidR="00E579AE" w:rsidRPr="002F7B4D" w:rsidRDefault="00C31991" w:rsidP="00817572">
      <w:pPr>
        <w:pStyle w:val="ListParagraph"/>
        <w:numPr>
          <w:ilvl w:val="0"/>
          <w:numId w:val="2"/>
        </w:numPr>
        <w:rPr>
          <w:rFonts w:ascii="Times New Roman" w:hAnsi="Times New Roman" w:cs="Times New Roman"/>
          <w:b/>
          <w:bCs/>
          <w:sz w:val="24"/>
          <w:szCs w:val="24"/>
        </w:rPr>
      </w:pPr>
      <w:bookmarkStart w:id="1" w:name="_Hlk133518460"/>
      <w:r w:rsidRPr="002F7B4D">
        <w:rPr>
          <w:rFonts w:ascii="Times New Roman" w:hAnsi="Times New Roman" w:cs="Times New Roman"/>
          <w:b/>
          <w:bCs/>
          <w:sz w:val="24"/>
          <w:szCs w:val="24"/>
        </w:rPr>
        <w:lastRenderedPageBreak/>
        <w:t>Relasi</w:t>
      </w:r>
      <w:r w:rsidR="00E579AE" w:rsidRPr="002F7B4D">
        <w:rPr>
          <w:rFonts w:ascii="Times New Roman" w:hAnsi="Times New Roman" w:cs="Times New Roman"/>
          <w:b/>
          <w:bCs/>
          <w:sz w:val="24"/>
          <w:szCs w:val="24"/>
        </w:rPr>
        <w:t xml:space="preserve"> Asosiasi, Dependency, dan Generalisasi</w:t>
      </w:r>
      <w:bookmarkEnd w:id="1"/>
    </w:p>
    <w:p w14:paraId="24D51F3F" w14:textId="77777777" w:rsidR="00817572" w:rsidRPr="002F7B4D" w:rsidRDefault="00817572" w:rsidP="00817572">
      <w:pPr>
        <w:pStyle w:val="ListParagraph"/>
        <w:ind w:left="502"/>
        <w:rPr>
          <w:rFonts w:ascii="Times New Roman" w:hAnsi="Times New Roman" w:cs="Times New Roman"/>
          <w:b/>
          <w:bCs/>
          <w:sz w:val="24"/>
          <w:szCs w:val="24"/>
        </w:rPr>
      </w:pPr>
    </w:p>
    <w:p w14:paraId="580B6A6F" w14:textId="36BB88D3" w:rsidR="00817572" w:rsidRPr="002F7B4D" w:rsidRDefault="00817572" w:rsidP="00817572">
      <w:pPr>
        <w:pStyle w:val="ListParagraph"/>
        <w:ind w:left="502"/>
        <w:jc w:val="center"/>
        <w:rPr>
          <w:rFonts w:ascii="Times New Roman" w:hAnsi="Times New Roman" w:cs="Times New Roman"/>
          <w:b/>
          <w:bCs/>
          <w:sz w:val="24"/>
          <w:szCs w:val="24"/>
        </w:rPr>
      </w:pPr>
      <w:r w:rsidRPr="002F7B4D">
        <w:rPr>
          <w:rFonts w:ascii="Times New Roman" w:hAnsi="Times New Roman" w:cs="Times New Roman"/>
          <w:b/>
          <w:bCs/>
          <w:sz w:val="24"/>
          <w:szCs w:val="24"/>
          <w:lang w:val="en-ID"/>
        </w:rPr>
        <w:object w:dxaOrig="10057" w:dyaOrig="19464" w14:anchorId="77D35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328.5pt;height:636.75pt" o:ole="">
            <v:imagedata r:id="rId7" o:title=""/>
          </v:shape>
          <o:OLEObject Type="Embed" ProgID="Visio.Drawing.15" ShapeID="_x0000_i1052" DrawAspect="Content" ObjectID="_1744132350" r:id="rId8"/>
        </w:object>
      </w:r>
    </w:p>
    <w:p w14:paraId="73A075B0" w14:textId="20E172D6" w:rsidR="00E579AE" w:rsidRPr="002F7B4D" w:rsidRDefault="00E579AE" w:rsidP="00E579AE">
      <w:pPr>
        <w:pStyle w:val="ListParagraph"/>
        <w:numPr>
          <w:ilvl w:val="0"/>
          <w:numId w:val="2"/>
        </w:numPr>
        <w:rPr>
          <w:rFonts w:ascii="Times New Roman" w:hAnsi="Times New Roman" w:cs="Times New Roman"/>
          <w:b/>
          <w:bCs/>
          <w:sz w:val="24"/>
          <w:szCs w:val="24"/>
        </w:rPr>
      </w:pPr>
      <w:r w:rsidRPr="002F7B4D">
        <w:rPr>
          <w:rFonts w:ascii="Times New Roman" w:hAnsi="Times New Roman" w:cs="Times New Roman"/>
          <w:b/>
          <w:bCs/>
          <w:sz w:val="24"/>
          <w:szCs w:val="24"/>
        </w:rPr>
        <w:lastRenderedPageBreak/>
        <w:t>Penjelasan</w:t>
      </w:r>
      <w:r w:rsidRPr="002F7B4D">
        <w:rPr>
          <w:rFonts w:ascii="Times New Roman" w:hAnsi="Times New Roman" w:cs="Times New Roman"/>
          <w:sz w:val="24"/>
          <w:szCs w:val="24"/>
        </w:rPr>
        <w:t xml:space="preserve"> </w:t>
      </w:r>
      <w:r w:rsidRPr="002F7B4D">
        <w:rPr>
          <w:rFonts w:ascii="Times New Roman" w:hAnsi="Times New Roman" w:cs="Times New Roman"/>
          <w:b/>
          <w:bCs/>
          <w:sz w:val="24"/>
          <w:szCs w:val="24"/>
        </w:rPr>
        <w:t>Relasi Asosiasi, Dependency, dan Generalisasi</w:t>
      </w:r>
    </w:p>
    <w:p w14:paraId="03FF439A" w14:textId="5527D10B" w:rsidR="00E579AE" w:rsidRPr="002F7B4D" w:rsidRDefault="00E579AE" w:rsidP="00E579AE">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 xml:space="preserve">Pada aktor admin terdapat </w:t>
      </w:r>
      <w:r w:rsidR="00817572" w:rsidRPr="002F7B4D">
        <w:rPr>
          <w:rFonts w:ascii="Times New Roman" w:hAnsi="Times New Roman" w:cs="Times New Roman"/>
          <w:sz w:val="24"/>
          <w:szCs w:val="24"/>
        </w:rPr>
        <w:t>use case</w:t>
      </w:r>
      <w:r w:rsidRPr="002F7B4D">
        <w:rPr>
          <w:rFonts w:ascii="Times New Roman" w:hAnsi="Times New Roman" w:cs="Times New Roman"/>
          <w:sz w:val="24"/>
          <w:szCs w:val="24"/>
        </w:rPr>
        <w:t xml:space="preserve"> monitoring pendanaan, validasi proyek, </w:t>
      </w:r>
      <w:r w:rsidR="00817572" w:rsidRPr="002F7B4D">
        <w:rPr>
          <w:rFonts w:ascii="Times New Roman" w:hAnsi="Times New Roman" w:cs="Times New Roman"/>
          <w:sz w:val="24"/>
          <w:szCs w:val="24"/>
        </w:rPr>
        <w:t>validasi pembayaran, dan pengelolaan pengumuman dapat digeneralisir kedalam use case “Admin Dashboard”</w:t>
      </w:r>
    </w:p>
    <w:p w14:paraId="3D152163" w14:textId="2442444B" w:rsidR="00817572" w:rsidRPr="002F7B4D" w:rsidRDefault="00817572" w:rsidP="00E579AE">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Pada use case mendaftarkan pengguna, terdapat extends</w:t>
      </w:r>
    </w:p>
    <w:p w14:paraId="1E472BDC" w14:textId="68849855" w:rsidR="00817572" w:rsidRPr="002F7B4D" w:rsidRDefault="00817572" w:rsidP="00817572">
      <w:pPr>
        <w:pStyle w:val="ListParagraph"/>
        <w:numPr>
          <w:ilvl w:val="1"/>
          <w:numId w:val="2"/>
        </w:numPr>
        <w:rPr>
          <w:rFonts w:ascii="Times New Roman" w:hAnsi="Times New Roman" w:cs="Times New Roman"/>
          <w:sz w:val="24"/>
          <w:szCs w:val="24"/>
        </w:rPr>
      </w:pPr>
      <w:r w:rsidRPr="002F7B4D">
        <w:rPr>
          <w:rFonts w:ascii="Times New Roman" w:hAnsi="Times New Roman" w:cs="Times New Roman"/>
          <w:sz w:val="24"/>
          <w:szCs w:val="24"/>
        </w:rPr>
        <w:t>Semua aktor harus login sebelum dapat menjalankan tugas masing-masing, relasi ini termasuk dependency</w:t>
      </w:r>
    </w:p>
    <w:sectPr w:rsidR="00817572" w:rsidRPr="002F7B4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DFBC7F"/>
    <w:multiLevelType w:val="singleLevel"/>
    <w:tmpl w:val="FFDFBC7F"/>
    <w:lvl w:ilvl="0">
      <w:start w:val="1"/>
      <w:numFmt w:val="upperLetter"/>
      <w:suff w:val="space"/>
      <w:lvlText w:val="%1."/>
      <w:lvlJc w:val="left"/>
    </w:lvl>
  </w:abstractNum>
  <w:abstractNum w:abstractNumId="1" w15:restartNumberingAfterBreak="0">
    <w:nsid w:val="2787229E"/>
    <w:multiLevelType w:val="hybridMultilevel"/>
    <w:tmpl w:val="962EEBEC"/>
    <w:lvl w:ilvl="0" w:tplc="27EE4D7E">
      <w:start w:val="1"/>
      <w:numFmt w:val="upperLetter"/>
      <w:lvlText w:val="%1."/>
      <w:lvlJc w:val="left"/>
      <w:pPr>
        <w:ind w:left="502" w:hanging="360"/>
      </w:pPr>
      <w:rPr>
        <w:rFonts w:hint="default"/>
      </w:rPr>
    </w:lvl>
    <w:lvl w:ilvl="1" w:tplc="38090019">
      <w:start w:val="1"/>
      <w:numFmt w:val="lowerLetter"/>
      <w:lvlText w:val="%2."/>
      <w:lvlJc w:val="left"/>
      <w:pPr>
        <w:ind w:left="1222" w:hanging="360"/>
      </w:pPr>
    </w:lvl>
    <w:lvl w:ilvl="2" w:tplc="38090001">
      <w:start w:val="1"/>
      <w:numFmt w:val="bullet"/>
      <w:lvlText w:val=""/>
      <w:lvlJc w:val="left"/>
      <w:pPr>
        <w:ind w:left="1942" w:hanging="180"/>
      </w:pPr>
      <w:rPr>
        <w:rFonts w:ascii="Symbol" w:hAnsi="Symbol" w:hint="default"/>
      </w:r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2" w15:restartNumberingAfterBreak="0">
    <w:nsid w:val="438461F3"/>
    <w:multiLevelType w:val="hybridMultilevel"/>
    <w:tmpl w:val="03B48CB8"/>
    <w:lvl w:ilvl="0" w:tplc="ECA4E8DC">
      <w:start w:val="1"/>
      <w:numFmt w:val="decimal"/>
      <w:lvlText w:val="%1."/>
      <w:lvlJc w:val="left"/>
      <w:pPr>
        <w:ind w:left="718" w:hanging="576"/>
      </w:pPr>
      <w:rPr>
        <w:rFonts w:hint="default"/>
      </w:rPr>
    </w:lvl>
    <w:lvl w:ilvl="1" w:tplc="38090019">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3" w15:restartNumberingAfterBreak="0">
    <w:nsid w:val="5F323BB5"/>
    <w:multiLevelType w:val="hybridMultilevel"/>
    <w:tmpl w:val="16C02BC8"/>
    <w:lvl w:ilvl="0" w:tplc="315029D4">
      <w:start w:val="1"/>
      <w:numFmt w:val="decimal"/>
      <w:lvlText w:val="%1."/>
      <w:lvlJc w:val="left"/>
      <w:pPr>
        <w:ind w:left="862" w:hanging="360"/>
      </w:pPr>
      <w:rPr>
        <w:rFonts w:hint="default"/>
      </w:rPr>
    </w:lvl>
    <w:lvl w:ilvl="1" w:tplc="38090019" w:tentative="1">
      <w:start w:val="1"/>
      <w:numFmt w:val="lowerLetter"/>
      <w:lvlText w:val="%2."/>
      <w:lvlJc w:val="left"/>
      <w:pPr>
        <w:ind w:left="1582" w:hanging="360"/>
      </w:pPr>
    </w:lvl>
    <w:lvl w:ilvl="2" w:tplc="3809001B" w:tentative="1">
      <w:start w:val="1"/>
      <w:numFmt w:val="lowerRoman"/>
      <w:lvlText w:val="%3."/>
      <w:lvlJc w:val="right"/>
      <w:pPr>
        <w:ind w:left="2302" w:hanging="180"/>
      </w:pPr>
    </w:lvl>
    <w:lvl w:ilvl="3" w:tplc="3809000F" w:tentative="1">
      <w:start w:val="1"/>
      <w:numFmt w:val="decimal"/>
      <w:lvlText w:val="%4."/>
      <w:lvlJc w:val="left"/>
      <w:pPr>
        <w:ind w:left="3022" w:hanging="360"/>
      </w:pPr>
    </w:lvl>
    <w:lvl w:ilvl="4" w:tplc="38090019" w:tentative="1">
      <w:start w:val="1"/>
      <w:numFmt w:val="lowerLetter"/>
      <w:lvlText w:val="%5."/>
      <w:lvlJc w:val="left"/>
      <w:pPr>
        <w:ind w:left="3742" w:hanging="360"/>
      </w:pPr>
    </w:lvl>
    <w:lvl w:ilvl="5" w:tplc="3809001B" w:tentative="1">
      <w:start w:val="1"/>
      <w:numFmt w:val="lowerRoman"/>
      <w:lvlText w:val="%6."/>
      <w:lvlJc w:val="right"/>
      <w:pPr>
        <w:ind w:left="4462" w:hanging="180"/>
      </w:pPr>
    </w:lvl>
    <w:lvl w:ilvl="6" w:tplc="3809000F" w:tentative="1">
      <w:start w:val="1"/>
      <w:numFmt w:val="decimal"/>
      <w:lvlText w:val="%7."/>
      <w:lvlJc w:val="left"/>
      <w:pPr>
        <w:ind w:left="5182" w:hanging="360"/>
      </w:pPr>
    </w:lvl>
    <w:lvl w:ilvl="7" w:tplc="38090019" w:tentative="1">
      <w:start w:val="1"/>
      <w:numFmt w:val="lowerLetter"/>
      <w:lvlText w:val="%8."/>
      <w:lvlJc w:val="left"/>
      <w:pPr>
        <w:ind w:left="5902" w:hanging="360"/>
      </w:pPr>
    </w:lvl>
    <w:lvl w:ilvl="8" w:tplc="3809001B" w:tentative="1">
      <w:start w:val="1"/>
      <w:numFmt w:val="lowerRoman"/>
      <w:lvlText w:val="%9."/>
      <w:lvlJc w:val="right"/>
      <w:pPr>
        <w:ind w:left="6622"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691C"/>
    <w:rsid w:val="00014053"/>
    <w:rsid w:val="00015A02"/>
    <w:rsid w:val="000409BE"/>
    <w:rsid w:val="000500EC"/>
    <w:rsid w:val="000600AF"/>
    <w:rsid w:val="0009121B"/>
    <w:rsid w:val="000C7CC6"/>
    <w:rsid w:val="000F69EE"/>
    <w:rsid w:val="000F7AE4"/>
    <w:rsid w:val="001227E0"/>
    <w:rsid w:val="00193FFE"/>
    <w:rsid w:val="001D2C0D"/>
    <w:rsid w:val="001F0094"/>
    <w:rsid w:val="00207336"/>
    <w:rsid w:val="002137F8"/>
    <w:rsid w:val="00217496"/>
    <w:rsid w:val="00281E5E"/>
    <w:rsid w:val="00291163"/>
    <w:rsid w:val="00297AC4"/>
    <w:rsid w:val="002C2CF0"/>
    <w:rsid w:val="002F7B4D"/>
    <w:rsid w:val="00317603"/>
    <w:rsid w:val="003602FB"/>
    <w:rsid w:val="003A01A6"/>
    <w:rsid w:val="003A05D7"/>
    <w:rsid w:val="00411486"/>
    <w:rsid w:val="00440A54"/>
    <w:rsid w:val="00460F70"/>
    <w:rsid w:val="0058005E"/>
    <w:rsid w:val="005A4B9D"/>
    <w:rsid w:val="00647706"/>
    <w:rsid w:val="0065198A"/>
    <w:rsid w:val="00680852"/>
    <w:rsid w:val="006854E1"/>
    <w:rsid w:val="006B6CAB"/>
    <w:rsid w:val="006C17C2"/>
    <w:rsid w:val="006E7727"/>
    <w:rsid w:val="006F1A94"/>
    <w:rsid w:val="00720ADA"/>
    <w:rsid w:val="00727181"/>
    <w:rsid w:val="00741847"/>
    <w:rsid w:val="007967E1"/>
    <w:rsid w:val="007A4294"/>
    <w:rsid w:val="007F026F"/>
    <w:rsid w:val="00800099"/>
    <w:rsid w:val="00817572"/>
    <w:rsid w:val="008506E4"/>
    <w:rsid w:val="00857CE8"/>
    <w:rsid w:val="008D4FFD"/>
    <w:rsid w:val="008E2C4B"/>
    <w:rsid w:val="00925603"/>
    <w:rsid w:val="0096597D"/>
    <w:rsid w:val="009812B3"/>
    <w:rsid w:val="009817B2"/>
    <w:rsid w:val="00985083"/>
    <w:rsid w:val="009D4FF2"/>
    <w:rsid w:val="00A4537B"/>
    <w:rsid w:val="00A93272"/>
    <w:rsid w:val="00AA691C"/>
    <w:rsid w:val="00AB01B5"/>
    <w:rsid w:val="00AB7D53"/>
    <w:rsid w:val="00AC55E2"/>
    <w:rsid w:val="00B54346"/>
    <w:rsid w:val="00B57221"/>
    <w:rsid w:val="00B65FB5"/>
    <w:rsid w:val="00BA3CB9"/>
    <w:rsid w:val="00BB54FD"/>
    <w:rsid w:val="00BF7241"/>
    <w:rsid w:val="00C0196F"/>
    <w:rsid w:val="00C31991"/>
    <w:rsid w:val="00CF224B"/>
    <w:rsid w:val="00D026BE"/>
    <w:rsid w:val="00D154EC"/>
    <w:rsid w:val="00D248A4"/>
    <w:rsid w:val="00D330F4"/>
    <w:rsid w:val="00D33DF8"/>
    <w:rsid w:val="00D6611A"/>
    <w:rsid w:val="00D800DF"/>
    <w:rsid w:val="00D87295"/>
    <w:rsid w:val="00DA67A3"/>
    <w:rsid w:val="00DC23CE"/>
    <w:rsid w:val="00DE7F8A"/>
    <w:rsid w:val="00E24A3A"/>
    <w:rsid w:val="00E579AE"/>
    <w:rsid w:val="00E743CD"/>
    <w:rsid w:val="00EA463A"/>
    <w:rsid w:val="00EE4855"/>
    <w:rsid w:val="00F05583"/>
    <w:rsid w:val="00F70A63"/>
    <w:rsid w:val="00FA204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ACC572"/>
  <w15:chartTrackingRefBased/>
  <w15:docId w15:val="{94592B0C-8FCB-43A1-9460-A19D631B2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after="16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691C"/>
    <w:rPr>
      <w:rFonts w:asciiTheme="minorHAnsi" w:eastAsiaTheme="minorEastAsia" w:hAnsiTheme="minorHAnsi"/>
      <w:sz w:val="20"/>
      <w:szCs w:val="20"/>
      <w:lang w:val="en-US"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E2C4B"/>
    <w:pPr>
      <w:ind w:left="720"/>
      <w:contextualSpacing/>
    </w:pPr>
  </w:style>
  <w:style w:type="table" w:styleId="TableGrid">
    <w:name w:val="Table Grid"/>
    <w:basedOn w:val="TableNormal"/>
    <w:uiPriority w:val="39"/>
    <w:qFormat/>
    <w:rsid w:val="006854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7999342">
      <w:bodyDiv w:val="1"/>
      <w:marLeft w:val="0"/>
      <w:marRight w:val="0"/>
      <w:marTop w:val="0"/>
      <w:marBottom w:val="0"/>
      <w:divBdr>
        <w:top w:val="none" w:sz="0" w:space="0" w:color="auto"/>
        <w:left w:val="none" w:sz="0" w:space="0" w:color="auto"/>
        <w:bottom w:val="none" w:sz="0" w:space="0" w:color="auto"/>
        <w:right w:val="none" w:sz="0" w:space="0" w:color="auto"/>
      </w:divBdr>
    </w:div>
    <w:div w:id="1223447842">
      <w:bodyDiv w:val="1"/>
      <w:marLeft w:val="0"/>
      <w:marRight w:val="0"/>
      <w:marTop w:val="0"/>
      <w:marBottom w:val="0"/>
      <w:divBdr>
        <w:top w:val="none" w:sz="0" w:space="0" w:color="auto"/>
        <w:left w:val="none" w:sz="0" w:space="0" w:color="auto"/>
        <w:bottom w:val="none" w:sz="0" w:space="0" w:color="auto"/>
        <w:right w:val="none" w:sz="0" w:space="0" w:color="auto"/>
      </w:divBdr>
      <w:divsChild>
        <w:div w:id="2105952702">
          <w:marLeft w:val="0"/>
          <w:marRight w:val="0"/>
          <w:marTop w:val="0"/>
          <w:marBottom w:val="0"/>
          <w:divBdr>
            <w:top w:val="single" w:sz="2" w:space="0" w:color="D9D9E3"/>
            <w:left w:val="single" w:sz="2" w:space="0" w:color="D9D9E3"/>
            <w:bottom w:val="single" w:sz="2" w:space="0" w:color="D9D9E3"/>
            <w:right w:val="single" w:sz="2" w:space="0" w:color="D9D9E3"/>
          </w:divBdr>
          <w:divsChild>
            <w:div w:id="1137799206">
              <w:marLeft w:val="0"/>
              <w:marRight w:val="0"/>
              <w:marTop w:val="0"/>
              <w:marBottom w:val="0"/>
              <w:divBdr>
                <w:top w:val="single" w:sz="2" w:space="0" w:color="D9D9E3"/>
                <w:left w:val="single" w:sz="2" w:space="0" w:color="D9D9E3"/>
                <w:bottom w:val="single" w:sz="2" w:space="0" w:color="D9D9E3"/>
                <w:right w:val="single" w:sz="2" w:space="0" w:color="D9D9E3"/>
              </w:divBdr>
              <w:divsChild>
                <w:div w:id="311326119">
                  <w:marLeft w:val="0"/>
                  <w:marRight w:val="0"/>
                  <w:marTop w:val="0"/>
                  <w:marBottom w:val="0"/>
                  <w:divBdr>
                    <w:top w:val="single" w:sz="2" w:space="0" w:color="D9D9E3"/>
                    <w:left w:val="single" w:sz="2" w:space="0" w:color="D9D9E3"/>
                    <w:bottom w:val="single" w:sz="2" w:space="0" w:color="D9D9E3"/>
                    <w:right w:val="single" w:sz="2" w:space="0" w:color="D9D9E3"/>
                  </w:divBdr>
                  <w:divsChild>
                    <w:div w:id="1223827992">
                      <w:marLeft w:val="0"/>
                      <w:marRight w:val="0"/>
                      <w:marTop w:val="0"/>
                      <w:marBottom w:val="0"/>
                      <w:divBdr>
                        <w:top w:val="single" w:sz="2" w:space="0" w:color="D9D9E3"/>
                        <w:left w:val="single" w:sz="2" w:space="0" w:color="D9D9E3"/>
                        <w:bottom w:val="single" w:sz="2" w:space="0" w:color="D9D9E3"/>
                        <w:right w:val="single" w:sz="2" w:space="0" w:color="D9D9E3"/>
                      </w:divBdr>
                      <w:divsChild>
                        <w:div w:id="691342299">
                          <w:marLeft w:val="0"/>
                          <w:marRight w:val="0"/>
                          <w:marTop w:val="0"/>
                          <w:marBottom w:val="0"/>
                          <w:divBdr>
                            <w:top w:val="single" w:sz="2" w:space="0" w:color="auto"/>
                            <w:left w:val="single" w:sz="2" w:space="0" w:color="auto"/>
                            <w:bottom w:val="single" w:sz="6" w:space="0" w:color="auto"/>
                            <w:right w:val="single" w:sz="2" w:space="0" w:color="auto"/>
                          </w:divBdr>
                          <w:divsChild>
                            <w:div w:id="1211765332">
                              <w:marLeft w:val="0"/>
                              <w:marRight w:val="0"/>
                              <w:marTop w:val="100"/>
                              <w:marBottom w:val="100"/>
                              <w:divBdr>
                                <w:top w:val="single" w:sz="2" w:space="0" w:color="D9D9E3"/>
                                <w:left w:val="single" w:sz="2" w:space="0" w:color="D9D9E3"/>
                                <w:bottom w:val="single" w:sz="2" w:space="0" w:color="D9D9E3"/>
                                <w:right w:val="single" w:sz="2" w:space="0" w:color="D9D9E3"/>
                              </w:divBdr>
                              <w:divsChild>
                                <w:div w:id="1739665793">
                                  <w:marLeft w:val="0"/>
                                  <w:marRight w:val="0"/>
                                  <w:marTop w:val="0"/>
                                  <w:marBottom w:val="0"/>
                                  <w:divBdr>
                                    <w:top w:val="single" w:sz="2" w:space="0" w:color="D9D9E3"/>
                                    <w:left w:val="single" w:sz="2" w:space="0" w:color="D9D9E3"/>
                                    <w:bottom w:val="single" w:sz="2" w:space="0" w:color="D9D9E3"/>
                                    <w:right w:val="single" w:sz="2" w:space="0" w:color="D9D9E3"/>
                                  </w:divBdr>
                                  <w:divsChild>
                                    <w:div w:id="2051221703">
                                      <w:marLeft w:val="0"/>
                                      <w:marRight w:val="0"/>
                                      <w:marTop w:val="0"/>
                                      <w:marBottom w:val="0"/>
                                      <w:divBdr>
                                        <w:top w:val="single" w:sz="2" w:space="0" w:color="D9D9E3"/>
                                        <w:left w:val="single" w:sz="2" w:space="0" w:color="D9D9E3"/>
                                        <w:bottom w:val="single" w:sz="2" w:space="0" w:color="D9D9E3"/>
                                        <w:right w:val="single" w:sz="2" w:space="0" w:color="D9D9E3"/>
                                      </w:divBdr>
                                      <w:divsChild>
                                        <w:div w:id="1378120598">
                                          <w:marLeft w:val="0"/>
                                          <w:marRight w:val="0"/>
                                          <w:marTop w:val="0"/>
                                          <w:marBottom w:val="0"/>
                                          <w:divBdr>
                                            <w:top w:val="single" w:sz="2" w:space="0" w:color="D9D9E3"/>
                                            <w:left w:val="single" w:sz="2" w:space="0" w:color="D9D9E3"/>
                                            <w:bottom w:val="single" w:sz="2" w:space="0" w:color="D9D9E3"/>
                                            <w:right w:val="single" w:sz="2" w:space="0" w:color="D9D9E3"/>
                                          </w:divBdr>
                                          <w:divsChild>
                                            <w:div w:id="11229197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541482953">
          <w:marLeft w:val="0"/>
          <w:marRight w:val="0"/>
          <w:marTop w:val="0"/>
          <w:marBottom w:val="0"/>
          <w:divBdr>
            <w:top w:val="none" w:sz="0" w:space="0" w:color="auto"/>
            <w:left w:val="none" w:sz="0" w:space="0" w:color="auto"/>
            <w:bottom w:val="none" w:sz="0" w:space="0" w:color="auto"/>
            <w:right w:val="none" w:sz="0" w:space="0" w:color="auto"/>
          </w:divBdr>
        </w:div>
      </w:divsChild>
    </w:div>
    <w:div w:id="1914313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460EF2-5DCD-4A99-9039-4B0338CB17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Pages>
  <Words>1613</Words>
  <Characters>920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ya Gumilang</dc:creator>
  <cp:keywords/>
  <dc:description/>
  <cp:lastModifiedBy>Arya</cp:lastModifiedBy>
  <cp:revision>3</cp:revision>
  <cp:lastPrinted>2023-02-15T05:35:00Z</cp:lastPrinted>
  <dcterms:created xsi:type="dcterms:W3CDTF">2023-04-27T13:20:00Z</dcterms:created>
  <dcterms:modified xsi:type="dcterms:W3CDTF">2023-04-27T13:26:00Z</dcterms:modified>
</cp:coreProperties>
</file>